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9F428C" w:rsidRPr="0063236D" w:rsidRDefault="0063236D" w:rsidP="003408A7">
      <w:pPr>
        <w:ind w:left="720"/>
        <w:jc w:val="center"/>
        <w:rPr>
          <w:rStyle w:val="apple-style-span"/>
          <w:rFonts w:ascii="Arial" w:hAnsi="Arial" w:cs="Arial"/>
          <w:color w:val="666666"/>
          <w:sz w:val="32"/>
          <w:szCs w:val="18"/>
        </w:rPr>
      </w:pPr>
      <w:r w:rsidRPr="0063236D">
        <w:rPr>
          <w:rStyle w:val="apple-style-span"/>
          <w:rFonts w:ascii="Arial" w:hAnsi="Arial" w:cs="Arial"/>
          <w:b/>
          <w:sz w:val="40"/>
          <w:szCs w:val="18"/>
        </w:rPr>
        <w:t xml:space="preserve">Práctica </w:t>
      </w:r>
      <w:r w:rsidR="00875EBB">
        <w:rPr>
          <w:rStyle w:val="apple-style-span"/>
          <w:rFonts w:ascii="Arial" w:hAnsi="Arial" w:cs="Arial"/>
          <w:b/>
          <w:sz w:val="40"/>
          <w:szCs w:val="18"/>
        </w:rPr>
        <w:t>3</w:t>
      </w:r>
      <w:r w:rsidRPr="0063236D">
        <w:rPr>
          <w:rStyle w:val="apple-style-span"/>
          <w:rFonts w:ascii="Arial" w:hAnsi="Arial" w:cs="Arial"/>
          <w:b/>
          <w:sz w:val="40"/>
          <w:szCs w:val="18"/>
        </w:rPr>
        <w:t>:</w:t>
      </w:r>
      <w:r w:rsidRPr="0063236D">
        <w:rPr>
          <w:rStyle w:val="apple-style-span"/>
          <w:rFonts w:ascii="Arial" w:hAnsi="Arial" w:cs="Arial"/>
          <w:sz w:val="40"/>
          <w:szCs w:val="18"/>
        </w:rPr>
        <w:t xml:space="preserve"> </w:t>
      </w:r>
      <w:r w:rsidRPr="0063236D">
        <w:rPr>
          <w:rStyle w:val="apple-style-span"/>
          <w:rFonts w:ascii="Arial" w:hAnsi="Arial" w:cs="Arial"/>
          <w:sz w:val="32"/>
          <w:szCs w:val="18"/>
        </w:rPr>
        <w:t xml:space="preserve">Instalación y configuración de servidor </w:t>
      </w:r>
      <w:r w:rsidR="001F2832">
        <w:rPr>
          <w:rStyle w:val="apple-style-span"/>
          <w:rFonts w:ascii="Arial" w:hAnsi="Arial" w:cs="Arial"/>
          <w:sz w:val="32"/>
          <w:szCs w:val="18"/>
        </w:rPr>
        <w:t>DNS "autoridad de zona</w:t>
      </w:r>
      <w:r w:rsidR="00BE60C6">
        <w:rPr>
          <w:rStyle w:val="apple-style-span"/>
          <w:rFonts w:ascii="Arial" w:hAnsi="Arial" w:cs="Arial"/>
          <w:sz w:val="32"/>
          <w:szCs w:val="18"/>
        </w:rPr>
        <w:t xml:space="preserve">" en </w:t>
      </w:r>
      <w:r w:rsidR="008A7A85">
        <w:rPr>
          <w:rStyle w:val="apple-style-span"/>
          <w:rFonts w:ascii="Arial" w:hAnsi="Arial" w:cs="Arial"/>
          <w:sz w:val="32"/>
          <w:szCs w:val="18"/>
        </w:rPr>
        <w:t>Ubuntu</w:t>
      </w:r>
      <w:r w:rsidR="000303A8">
        <w:rPr>
          <w:rStyle w:val="apple-style-span"/>
          <w:rFonts w:ascii="Arial" w:hAnsi="Arial" w:cs="Arial"/>
          <w:sz w:val="32"/>
          <w:szCs w:val="18"/>
        </w:rPr>
        <w:t xml:space="preserve"> Server</w:t>
      </w:r>
      <w:r w:rsidRPr="0063236D">
        <w:rPr>
          <w:rStyle w:val="apple-style-span"/>
          <w:rFonts w:ascii="Arial" w:hAnsi="Arial" w:cs="Arial"/>
          <w:sz w:val="32"/>
          <w:szCs w:val="18"/>
        </w:rPr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8644"/>
      </w:tblGrid>
      <w:tr w:rsidR="00463A25" w:rsidRPr="00A333F1" w:rsidTr="00773818">
        <w:trPr>
          <w:jc w:val="center"/>
        </w:trPr>
        <w:tc>
          <w:tcPr>
            <w:tcW w:w="8644" w:type="dxa"/>
          </w:tcPr>
          <w:p w:rsidR="00125463" w:rsidRDefault="00463A25" w:rsidP="00AE204E">
            <w:pPr>
              <w:rPr>
                <w:rStyle w:val="apple-style-span"/>
                <w:rFonts w:ascii="Arial" w:hAnsi="Arial" w:cs="Arial"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Nombre y apellidos</w:t>
            </w:r>
            <w:r>
              <w:rPr>
                <w:rStyle w:val="apple-style-span"/>
                <w:rFonts w:ascii="Arial" w:hAnsi="Arial" w:cs="Arial"/>
                <w:sz w:val="18"/>
                <w:szCs w:val="18"/>
              </w:rPr>
              <w:t>: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                                                                     </w:t>
            </w:r>
            <w:r w:rsidR="00125463" w:rsidRPr="00125463">
              <w:rPr>
                <w:rStyle w:val="apple-style-span"/>
                <w:rFonts w:ascii="Arial" w:hAnsi="Arial" w:cs="Arial"/>
                <w:b/>
                <w:szCs w:val="18"/>
              </w:rPr>
              <w:t>Usuario del dominio</w:t>
            </w:r>
            <w:r w:rsidR="00125463">
              <w:rPr>
                <w:rStyle w:val="apple-style-span"/>
                <w:rFonts w:ascii="Arial" w:hAnsi="Arial" w:cs="Arial"/>
                <w:sz w:val="18"/>
                <w:szCs w:val="18"/>
              </w:rPr>
              <w:t xml:space="preserve">: 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Calificación:</w:t>
            </w:r>
          </w:p>
        </w:tc>
      </w:tr>
      <w:tr w:rsidR="00463A25" w:rsidRPr="00A333F1" w:rsidTr="00773818">
        <w:trPr>
          <w:jc w:val="center"/>
        </w:trPr>
        <w:tc>
          <w:tcPr>
            <w:tcW w:w="8644" w:type="dxa"/>
          </w:tcPr>
          <w:p w:rsidR="00463A25" w:rsidRPr="00876074" w:rsidRDefault="00463A25" w:rsidP="00AE204E">
            <w:pPr>
              <w:rPr>
                <w:rStyle w:val="apple-style-span"/>
                <w:rFonts w:ascii="Arial" w:hAnsi="Arial" w:cs="Arial"/>
                <w:b/>
                <w:sz w:val="18"/>
                <w:szCs w:val="18"/>
              </w:rPr>
            </w:pPr>
            <w:r w:rsidRPr="00876074">
              <w:rPr>
                <w:rStyle w:val="apple-style-span"/>
                <w:rFonts w:ascii="Arial" w:hAnsi="Arial" w:cs="Arial"/>
                <w:b/>
                <w:szCs w:val="18"/>
              </w:rPr>
              <w:t>Observaciones:</w:t>
            </w:r>
          </w:p>
        </w:tc>
      </w:tr>
    </w:tbl>
    <w:p w:rsidR="003408A7" w:rsidRDefault="003408A7" w:rsidP="003408A7">
      <w:pPr>
        <w:pStyle w:val="Listavistosa-nfasis11"/>
      </w:pP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Objetivos: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Instalar y configurar servicios jerárquicos de resolución de nombres</w:t>
      </w:r>
      <w:r w:rsidR="00463A25">
        <w:t xml:space="preserve">. </w:t>
      </w:r>
    </w:p>
    <w:p w:rsidR="00BE60C6" w:rsidRDefault="00BE60C6" w:rsidP="00BE60C6">
      <w:pPr>
        <w:pStyle w:val="Listavistosa-nfasis11"/>
        <w:numPr>
          <w:ilvl w:val="1"/>
          <w:numId w:val="7"/>
        </w:numPr>
        <w:ind w:left="1080"/>
      </w:pPr>
      <w:r w:rsidRPr="00BE60C6">
        <w:t>Reenviar consultas de recursos externos a otro servidores de nombres</w:t>
      </w:r>
      <w:r>
        <w:t xml:space="preserve"> </w:t>
      </w:r>
    </w:p>
    <w:p w:rsidR="00463A25" w:rsidRDefault="001F2832" w:rsidP="00BE60C6">
      <w:pPr>
        <w:pStyle w:val="Listavistosa-nfasis11"/>
        <w:numPr>
          <w:ilvl w:val="1"/>
          <w:numId w:val="7"/>
        </w:numPr>
        <w:ind w:left="1080"/>
      </w:pPr>
      <w:r>
        <w:t xml:space="preserve">Añadir registros de nombres correspondientes a una zona nueva, con opciones relativas a servidores de correo y alias. </w:t>
      </w:r>
      <w:r w:rsidR="00463A25">
        <w:t xml:space="preserve"> </w:t>
      </w:r>
    </w:p>
    <w:p w:rsidR="00463A25" w:rsidRPr="00103C41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103C41">
        <w:rPr>
          <w:b/>
          <w:sz w:val="24"/>
        </w:rPr>
        <w:t>Duración:</w:t>
      </w:r>
    </w:p>
    <w:p w:rsidR="00463A25" w:rsidRDefault="00C937A1" w:rsidP="00C10561">
      <w:pPr>
        <w:pStyle w:val="Listavistosa-nfasis11"/>
        <w:numPr>
          <w:ilvl w:val="1"/>
          <w:numId w:val="7"/>
        </w:numPr>
        <w:ind w:left="1080"/>
      </w:pPr>
      <w:r>
        <w:t>2</w:t>
      </w:r>
      <w:r w:rsidR="00E77654">
        <w:t xml:space="preserve"> </w:t>
      </w:r>
      <w:r w:rsidR="00463A25">
        <w:t xml:space="preserve"> h</w:t>
      </w:r>
    </w:p>
    <w:p w:rsidR="00463A25" w:rsidRPr="005740B0" w:rsidRDefault="00463A25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 w:rsidRPr="005740B0">
        <w:rPr>
          <w:b/>
          <w:sz w:val="24"/>
        </w:rPr>
        <w:t>Recursos:</w:t>
      </w:r>
    </w:p>
    <w:p w:rsidR="005912D9" w:rsidRDefault="005912D9" w:rsidP="005912D9">
      <w:pPr>
        <w:numPr>
          <w:ilvl w:val="1"/>
          <w:numId w:val="7"/>
        </w:numPr>
        <w:ind w:left="1080"/>
        <w:contextualSpacing/>
      </w:pPr>
      <w:r>
        <w:t xml:space="preserve">PC con acceso a Internet y paquete ofimático instalado. </w:t>
      </w:r>
    </w:p>
    <w:p w:rsidR="005912D9" w:rsidRDefault="005912D9" w:rsidP="005912D9">
      <w:pPr>
        <w:numPr>
          <w:ilvl w:val="1"/>
          <w:numId w:val="7"/>
        </w:numPr>
        <w:ind w:left="1080"/>
        <w:contextualSpacing/>
      </w:pPr>
      <w:proofErr w:type="spellStart"/>
      <w:r>
        <w:t>VirtualBox</w:t>
      </w:r>
      <w:proofErr w:type="spellEnd"/>
      <w:r>
        <w:t xml:space="preserve"> 5.0.4</w:t>
      </w:r>
    </w:p>
    <w:p w:rsidR="005912D9" w:rsidRDefault="005912D9" w:rsidP="005912D9">
      <w:pPr>
        <w:numPr>
          <w:ilvl w:val="1"/>
          <w:numId w:val="7"/>
        </w:numPr>
        <w:ind w:left="1080"/>
        <w:contextualSpacing/>
      </w:pPr>
      <w:proofErr w:type="spellStart"/>
      <w:r>
        <w:t>Mikrotik</w:t>
      </w:r>
      <w:proofErr w:type="spellEnd"/>
      <w:r>
        <w:t xml:space="preserve"> 6.33</w:t>
      </w:r>
    </w:p>
    <w:p w:rsidR="005912D9" w:rsidRDefault="005912D9" w:rsidP="005912D9">
      <w:pPr>
        <w:numPr>
          <w:ilvl w:val="1"/>
          <w:numId w:val="7"/>
        </w:numPr>
        <w:ind w:left="1080"/>
        <w:contextualSpacing/>
      </w:pPr>
      <w:r>
        <w:t>Windows 7/8.1/10 Enterprise</w:t>
      </w:r>
    </w:p>
    <w:p w:rsidR="005912D9" w:rsidRDefault="005912D9" w:rsidP="005912D9">
      <w:pPr>
        <w:numPr>
          <w:ilvl w:val="1"/>
          <w:numId w:val="7"/>
        </w:numPr>
        <w:ind w:left="1080"/>
        <w:contextualSpacing/>
      </w:pPr>
      <w:r>
        <w:t>Ubuntu Server 16.04</w:t>
      </w:r>
    </w:p>
    <w:p w:rsidR="005912D9" w:rsidRDefault="005912D9" w:rsidP="005912D9">
      <w:pPr>
        <w:numPr>
          <w:ilvl w:val="1"/>
          <w:numId w:val="7"/>
        </w:numPr>
        <w:ind w:left="1080"/>
        <w:contextualSpacing/>
      </w:pPr>
      <w:r>
        <w:t>Ubuntu desktop 16.04</w:t>
      </w:r>
    </w:p>
    <w:p w:rsidR="009120EE" w:rsidRDefault="009120EE" w:rsidP="009120EE">
      <w:pPr>
        <w:pStyle w:val="Listavistosa-nfasis11"/>
        <w:ind w:left="360"/>
        <w:rPr>
          <w:b/>
          <w:sz w:val="24"/>
        </w:rPr>
      </w:pPr>
    </w:p>
    <w:p w:rsidR="00125463" w:rsidRPr="00707FA0" w:rsidRDefault="00707FA0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Modo y forma</w:t>
      </w:r>
      <w:r w:rsidR="0063236D">
        <w:rPr>
          <w:b/>
          <w:sz w:val="24"/>
        </w:rPr>
        <w:t>to</w:t>
      </w:r>
      <w:r>
        <w:rPr>
          <w:b/>
          <w:sz w:val="24"/>
        </w:rPr>
        <w:t xml:space="preserve"> de entrega</w:t>
      </w:r>
      <w:r w:rsidR="00125463" w:rsidRPr="00707FA0">
        <w:rPr>
          <w:b/>
          <w:sz w:val="24"/>
        </w:rPr>
        <w:t>:</w:t>
      </w:r>
    </w:p>
    <w:p w:rsidR="00125463" w:rsidRDefault="00125463" w:rsidP="00C10561">
      <w:pPr>
        <w:pStyle w:val="Listavistosa-nfasis11"/>
        <w:ind w:left="360"/>
        <w:jc w:val="both"/>
      </w:pPr>
      <w:r>
        <w:t>Entregar a través de la plataforma online del centro</w:t>
      </w:r>
      <w:r w:rsidR="00C937A1">
        <w:t xml:space="preserve"> un documento en </w:t>
      </w:r>
      <w:proofErr w:type="spellStart"/>
      <w:r w:rsidR="00C937A1">
        <w:t>pdf</w:t>
      </w:r>
      <w:proofErr w:type="spellEnd"/>
      <w:r w:rsidR="00C937A1">
        <w:t xml:space="preserve"> llamado </w:t>
      </w:r>
      <w:r w:rsidR="00C937A1" w:rsidRPr="00C937A1">
        <w:rPr>
          <w:b/>
        </w:rPr>
        <w:t>SRI1617</w:t>
      </w:r>
      <w:r w:rsidRPr="00C937A1">
        <w:rPr>
          <w:b/>
        </w:rPr>
        <w:t>-UT</w:t>
      </w:r>
      <w:r w:rsidR="00C937A1">
        <w:rPr>
          <w:b/>
        </w:rPr>
        <w:t>4</w:t>
      </w:r>
      <w:r w:rsidRPr="00C937A1">
        <w:rPr>
          <w:b/>
        </w:rPr>
        <w:t>-Practica</w:t>
      </w:r>
      <w:r w:rsidR="009F7E54" w:rsidRPr="00C937A1">
        <w:rPr>
          <w:b/>
        </w:rPr>
        <w:t>3</w:t>
      </w:r>
      <w:r w:rsidR="00C937A1">
        <w:rPr>
          <w:b/>
        </w:rPr>
        <w:t xml:space="preserve"> </w:t>
      </w:r>
      <w:r w:rsidRPr="00C937A1">
        <w:rPr>
          <w:b/>
        </w:rPr>
        <w:t>-Tunombre.pdf</w:t>
      </w:r>
      <w:r>
        <w:t xml:space="preserve"> generado a partir</w:t>
      </w:r>
      <w:r w:rsidR="00707FA0">
        <w:t xml:space="preserve"> de este</w:t>
      </w:r>
      <w:r>
        <w:t xml:space="preserve"> y en el cual deberás añadir las respuestas a las cuestiones planteadas así como las capturas de pantalla, </w:t>
      </w:r>
      <w:proofErr w:type="spellStart"/>
      <w:r>
        <w:t>logs</w:t>
      </w:r>
      <w:proofErr w:type="spellEnd"/>
      <w:r>
        <w:t xml:space="preserve"> y demás evidencias necesarias para demostrar que la práctica se ha realizado cumpliendo los requisitos solicitados en el enunciado. </w:t>
      </w:r>
    </w:p>
    <w:p w:rsidR="00125463" w:rsidRDefault="00125463" w:rsidP="00C10561">
      <w:pPr>
        <w:pStyle w:val="Listavistosa-nfasis11"/>
        <w:ind w:left="360"/>
      </w:pPr>
    </w:p>
    <w:p w:rsidR="00463A25" w:rsidRPr="005F5807" w:rsidRDefault="00D73542" w:rsidP="00C10561">
      <w:pPr>
        <w:pStyle w:val="Listavistosa-nfasis11"/>
        <w:numPr>
          <w:ilvl w:val="0"/>
          <w:numId w:val="7"/>
        </w:numPr>
        <w:ind w:left="360"/>
        <w:rPr>
          <w:b/>
          <w:sz w:val="24"/>
        </w:rPr>
      </w:pPr>
      <w:r>
        <w:rPr>
          <w:b/>
          <w:sz w:val="24"/>
        </w:rPr>
        <w:t>Escenario</w:t>
      </w:r>
      <w:r w:rsidR="00463A25" w:rsidRPr="005F5807">
        <w:rPr>
          <w:b/>
          <w:sz w:val="24"/>
        </w:rPr>
        <w:t>:</w:t>
      </w:r>
    </w:p>
    <w:p w:rsidR="00DB43CE" w:rsidRDefault="003A76CB" w:rsidP="00E77654">
      <w:pPr>
        <w:pStyle w:val="Listavistosa-nfasis11"/>
        <w:ind w:left="360" w:firstLine="696"/>
        <w:jc w:val="both"/>
      </w:pPr>
      <w:r>
        <w:t xml:space="preserve">En esta práctica </w:t>
      </w:r>
      <w:r w:rsidR="003D56DC">
        <w:t>deberás</w:t>
      </w:r>
      <w:r>
        <w:t xml:space="preserve"> a instalar y configurar un servi</w:t>
      </w:r>
      <w:r w:rsidR="00762FFA">
        <w:t xml:space="preserve">dor </w:t>
      </w:r>
      <w:r w:rsidR="006F3358">
        <w:t xml:space="preserve">DNS </w:t>
      </w:r>
      <w:r w:rsidR="00B52449">
        <w:t>principal</w:t>
      </w:r>
      <w:r w:rsidR="003D56DC">
        <w:t xml:space="preserve"> y </w:t>
      </w:r>
      <w:r w:rsidR="00873C1A">
        <w:t>autoridad de zona</w:t>
      </w:r>
      <w:r w:rsidR="00762FFA">
        <w:t xml:space="preserve"> en </w:t>
      </w:r>
      <w:r w:rsidR="00E77654">
        <w:t>Ubuntu</w:t>
      </w:r>
      <w:r w:rsidR="00873C1A">
        <w:t xml:space="preserve">. </w:t>
      </w:r>
      <w:r w:rsidR="00E77654">
        <w:t xml:space="preserve">Para ello vamos a utilizar las mismas máquinas y mismo escenario que en la práctica 2 pero repetiremos los ejercicios 2 y 3 para el servidor Bind9 de Ubuntu Server. </w:t>
      </w:r>
      <w:r w:rsidR="003D56DC">
        <w:t xml:space="preserve">. </w:t>
      </w:r>
      <w:r w:rsidR="00D34691">
        <w:t xml:space="preserve"> </w:t>
      </w:r>
    </w:p>
    <w:p w:rsidR="00DB43CE" w:rsidRDefault="00DB43CE" w:rsidP="00C10561">
      <w:pPr>
        <w:pStyle w:val="Listavistosa-nfasis11"/>
        <w:ind w:left="360" w:firstLine="696"/>
        <w:jc w:val="both"/>
      </w:pPr>
    </w:p>
    <w:p w:rsidR="00C10561" w:rsidRDefault="00C937A1" w:rsidP="00C10561">
      <w:pPr>
        <w:pStyle w:val="Listavistosa-nfasis11"/>
        <w:ind w:left="0" w:firstLine="142"/>
      </w:pPr>
      <w:r>
        <w:object w:dxaOrig="12208" w:dyaOrig="105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pt;height:405pt" o:ole="">
            <v:imagedata r:id="rId7" o:title=""/>
          </v:shape>
          <o:OLEObject Type="Embed" ProgID="Visio.Drawing.11" ShapeID="_x0000_i1025" DrawAspect="Content" ObjectID="_1543733852" r:id="rId8"/>
        </w:object>
      </w:r>
    </w:p>
    <w:p w:rsidR="002C3240" w:rsidRDefault="002C3240" w:rsidP="00C10561">
      <w:pPr>
        <w:pStyle w:val="Listavistosa-nfasis11"/>
        <w:ind w:left="360" w:firstLine="696"/>
        <w:jc w:val="both"/>
      </w:pPr>
    </w:p>
    <w:p w:rsidR="003A109D" w:rsidRDefault="002C3240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049607" cy="2815936"/>
            <wp:effectExtent l="19050" t="0" r="8043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3264" cy="28184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3240" w:rsidRDefault="002C3240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64379" cy="3377046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3383" cy="3384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3240" w:rsidRDefault="002C3240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083228" cy="3117273"/>
            <wp:effectExtent l="19050" t="0" r="0" b="0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93676" cy="3125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C3240" w:rsidRDefault="002C3240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33404" cy="3700784"/>
            <wp:effectExtent l="19050" t="0" r="5196" b="0"/>
            <wp:docPr id="11" name="Imagen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6850" cy="370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529A" w:rsidRDefault="002C3240" w:rsidP="00747F47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038715" cy="3705657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38627" cy="37055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F47" w:rsidRDefault="00747F47" w:rsidP="00747F47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66523" cy="2899064"/>
            <wp:effectExtent l="19050" t="0" r="0" b="0"/>
            <wp:docPr id="1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68" cy="29008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F47" w:rsidRDefault="00025734" w:rsidP="00747F47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064577" cy="3256042"/>
            <wp:effectExtent l="19050" t="0" r="0" b="0"/>
            <wp:docPr id="20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7121" cy="32580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734" w:rsidRDefault="00025734" w:rsidP="00747F47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64904" cy="3273136"/>
            <wp:effectExtent l="19050" t="0" r="0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694" cy="32729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F47" w:rsidRDefault="00025734" w:rsidP="00747F47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064577" cy="3265430"/>
            <wp:effectExtent l="19050" t="0" r="0" b="0"/>
            <wp:docPr id="26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4577" cy="3265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529A" w:rsidRDefault="00AB6B07" w:rsidP="00B52449">
      <w:pPr>
        <w:pStyle w:val="Listavistosa-nfasis11"/>
        <w:ind w:left="360"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057547" cy="3678382"/>
            <wp:effectExtent l="19050" t="0" r="103" b="0"/>
            <wp:docPr id="39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57591" cy="367842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7F47" w:rsidRDefault="00747F47" w:rsidP="00B52449">
      <w:pPr>
        <w:pStyle w:val="Listavistosa-nfasis11"/>
        <w:ind w:left="360"/>
        <w:jc w:val="both"/>
        <w:rPr>
          <w:sz w:val="24"/>
        </w:rPr>
      </w:pPr>
    </w:p>
    <w:p w:rsidR="002C3240" w:rsidRPr="003A109D" w:rsidRDefault="002C3240" w:rsidP="00B52449">
      <w:pPr>
        <w:pStyle w:val="Listavistosa-nfasis11"/>
        <w:ind w:left="360"/>
        <w:jc w:val="both"/>
        <w:rPr>
          <w:sz w:val="24"/>
        </w:rPr>
      </w:pPr>
    </w:p>
    <w:p w:rsidR="000C256C" w:rsidRDefault="00B52449" w:rsidP="00747F47">
      <w:pPr>
        <w:pStyle w:val="Listavistosa-nfasis11"/>
        <w:ind w:left="360"/>
        <w:jc w:val="both"/>
      </w:pPr>
      <w:r>
        <w:rPr>
          <w:b/>
          <w:sz w:val="24"/>
        </w:rPr>
        <w:t xml:space="preserve">Ejercicio 1: </w:t>
      </w:r>
      <w:r>
        <w:t>Instalación y c</w:t>
      </w:r>
      <w:r w:rsidR="00E66800" w:rsidRPr="00B52449">
        <w:t xml:space="preserve">onfiguración del servidor DNS </w:t>
      </w:r>
      <w:r>
        <w:t>pri</w:t>
      </w:r>
      <w:r w:rsidR="00E66800" w:rsidRPr="00B52449">
        <w:t>n</w:t>
      </w:r>
      <w:r>
        <w:t xml:space="preserve">cipal en  </w:t>
      </w:r>
      <w:r w:rsidR="00E77654">
        <w:t>Ubuntu Server</w:t>
      </w:r>
      <w:r w:rsidR="00E66800" w:rsidRPr="00B52449">
        <w:t>:</w:t>
      </w:r>
    </w:p>
    <w:p w:rsidR="00284B69" w:rsidRDefault="00284B69" w:rsidP="00747F47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155622" cy="1056347"/>
            <wp:effectExtent l="19050" t="0" r="6928" b="0"/>
            <wp:docPr id="7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2157" cy="10576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84B69" w:rsidRDefault="00284B69" w:rsidP="00747F47">
      <w:pPr>
        <w:pStyle w:val="Listavistosa-nfasis11"/>
        <w:ind w:left="360"/>
        <w:jc w:val="both"/>
      </w:pPr>
      <w:r>
        <w:rPr>
          <w:noProof/>
          <w:lang w:eastAsia="es-ES"/>
        </w:rPr>
        <w:drawing>
          <wp:inline distT="0" distB="0" distL="0" distR="0">
            <wp:extent cx="5145232" cy="2356598"/>
            <wp:effectExtent l="19050" t="0" r="0" b="0"/>
            <wp:docPr id="17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732" cy="23559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B52449" w:rsidP="00B52449">
      <w:pPr>
        <w:numPr>
          <w:ilvl w:val="0"/>
          <w:numId w:val="1"/>
        </w:numPr>
        <w:contextualSpacing/>
        <w:jc w:val="both"/>
      </w:pPr>
      <w:r>
        <w:t xml:space="preserve">El nombre de equipo de la máquina donde instalarás el </w:t>
      </w:r>
      <w:r w:rsidR="00E66800">
        <w:t xml:space="preserve">servidor DNS será </w:t>
      </w:r>
      <w:proofErr w:type="spellStart"/>
      <w:r w:rsidR="00C937A1" w:rsidRPr="00C937A1">
        <w:rPr>
          <w:b/>
        </w:rPr>
        <w:t>CorocottaXX</w:t>
      </w:r>
      <w:proofErr w:type="spellEnd"/>
      <w:r>
        <w:t>.</w:t>
      </w:r>
    </w:p>
    <w:p w:rsidR="00A91865" w:rsidRDefault="00A91865" w:rsidP="00A91865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916632" cy="846039"/>
            <wp:effectExtent l="19050" t="0" r="0" b="0"/>
            <wp:docPr id="10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5993" cy="8493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0"/>
          <w:numId w:val="1"/>
        </w:numPr>
        <w:contextualSpacing/>
        <w:jc w:val="both"/>
      </w:pPr>
      <w:r>
        <w:t>Este servidor será DNS primario y tendrá autori</w:t>
      </w:r>
      <w:r w:rsidR="00C937A1">
        <w:t xml:space="preserve">dad sobre el dominio </w:t>
      </w:r>
      <w:r w:rsidR="00C937A1" w:rsidRPr="00C937A1">
        <w:rPr>
          <w:b/>
        </w:rPr>
        <w:t>smr2</w:t>
      </w:r>
      <w:r w:rsidR="00B52449" w:rsidRPr="00C937A1">
        <w:rPr>
          <w:b/>
        </w:rPr>
        <w:t>XX.local</w:t>
      </w:r>
      <w:r>
        <w:t xml:space="preserve">. </w:t>
      </w:r>
    </w:p>
    <w:p w:rsidR="00A91865" w:rsidRDefault="00860C88" w:rsidP="00A91865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916632" cy="1314364"/>
            <wp:effectExtent l="19050" t="0" r="0" b="0"/>
            <wp:docPr id="12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199" cy="131398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C88" w:rsidRDefault="00860C88" w:rsidP="00A91865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916632" cy="2401648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705" cy="24041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60C88" w:rsidRDefault="00860C88" w:rsidP="00A91865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916632" cy="746289"/>
            <wp:effectExtent l="19050" t="0" r="0" b="0"/>
            <wp:docPr id="13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199" cy="7460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10012" w:rsidRDefault="00AB6B07" w:rsidP="00A91865">
      <w:pPr>
        <w:ind w:left="72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916632" cy="2541915"/>
            <wp:effectExtent l="19050" t="0" r="0" b="0"/>
            <wp:docPr id="4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199" cy="25411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B6B07" w:rsidRDefault="009135DF" w:rsidP="00A91865">
      <w:pPr>
        <w:ind w:left="72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912822" cy="689210"/>
            <wp:effectExtent l="19050" t="0" r="2078" b="0"/>
            <wp:docPr id="42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747" cy="6910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No permitirá actualizaciones dinámicas. </w:t>
      </w:r>
    </w:p>
    <w:p w:rsidR="00B52449" w:rsidRDefault="00E66800" w:rsidP="00B52449">
      <w:pPr>
        <w:numPr>
          <w:ilvl w:val="1"/>
          <w:numId w:val="1"/>
        </w:numPr>
        <w:contextualSpacing/>
        <w:jc w:val="both"/>
      </w:pPr>
      <w:r>
        <w:t xml:space="preserve">El servidor DNS maestro del dominio será </w:t>
      </w:r>
      <w:r w:rsidR="00C937A1" w:rsidRPr="00C937A1">
        <w:rPr>
          <w:b/>
        </w:rPr>
        <w:t>CorocottaXX.smr2XX.</w:t>
      </w:r>
      <w:r w:rsidR="00C937A1">
        <w:rPr>
          <w:b/>
        </w:rPr>
        <w:t>local</w:t>
      </w:r>
      <w:r w:rsidR="00C937A1">
        <w:t xml:space="preserve"> </w:t>
      </w:r>
      <w:r>
        <w:t>(es decir, el equipo donde está instalado el servidor DNS) (registro NS).</w:t>
      </w:r>
    </w:p>
    <w:p w:rsidR="00B52449" w:rsidRDefault="00B52449" w:rsidP="00B52449">
      <w:pPr>
        <w:ind w:left="360"/>
        <w:contextualSpacing/>
        <w:jc w:val="both"/>
        <w:rPr>
          <w:b/>
          <w:sz w:val="24"/>
        </w:rPr>
      </w:pPr>
    </w:p>
    <w:p w:rsidR="00B52449" w:rsidRPr="00B52449" w:rsidRDefault="00B52449" w:rsidP="00B52449">
      <w:pPr>
        <w:ind w:left="360"/>
        <w:contextualSpacing/>
        <w:jc w:val="both"/>
        <w:rPr>
          <w:b/>
          <w:sz w:val="24"/>
        </w:rPr>
      </w:pPr>
      <w:r>
        <w:rPr>
          <w:b/>
          <w:sz w:val="24"/>
        </w:rPr>
        <w:t xml:space="preserve">Ejercicio 2: </w:t>
      </w:r>
      <w:r>
        <w:rPr>
          <w:sz w:val="24"/>
        </w:rPr>
        <w:t xml:space="preserve">Añadir registros de nombres correspondientes a la zona. </w:t>
      </w:r>
    </w:p>
    <w:p w:rsidR="00B52449" w:rsidRDefault="00B52449" w:rsidP="00B52449">
      <w:pPr>
        <w:ind w:left="360"/>
        <w:contextualSpacing/>
        <w:jc w:val="both"/>
      </w:pPr>
      <w:r>
        <w:t xml:space="preserve">Supondremos que en la zona </w:t>
      </w:r>
      <w:r w:rsidR="00C937A1" w:rsidRPr="00C937A1">
        <w:rPr>
          <w:b/>
        </w:rPr>
        <w:t>smr2XX.local</w:t>
      </w:r>
      <w:r w:rsidR="00C937A1">
        <w:t xml:space="preserve"> </w:t>
      </w:r>
      <w:r>
        <w:t xml:space="preserve">se encuentran en la misma los equipos que aparecen en el siguiente cuadro, con los nombres, las IPs y las funciones indicadas. </w:t>
      </w:r>
    </w:p>
    <w:p w:rsidR="00E66800" w:rsidRPr="00C937A1" w:rsidRDefault="00B52449" w:rsidP="00B52449">
      <w:pPr>
        <w:ind w:left="360"/>
        <w:contextualSpacing/>
        <w:jc w:val="both"/>
        <w:rPr>
          <w:b/>
        </w:rPr>
      </w:pPr>
      <w:r w:rsidRPr="00C937A1">
        <w:rPr>
          <w:b/>
        </w:rPr>
        <w:t>NOTA: Esta información es para que añadas los registros correspondientes en el servidor DNS. No deberás crear las máquinas correspondientes. la red se encuentran conectadas los siguientes equipos.</w:t>
      </w:r>
    </w:p>
    <w:p w:rsidR="00B52449" w:rsidRDefault="00B52449" w:rsidP="00B52449">
      <w:pPr>
        <w:ind w:left="360"/>
        <w:contextualSpacing/>
        <w:jc w:val="both"/>
      </w:pPr>
    </w:p>
    <w:tbl>
      <w:tblPr>
        <w:tblW w:w="0" w:type="auto"/>
        <w:jc w:val="center"/>
        <w:tblInd w:w="3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48"/>
        <w:gridCol w:w="1725"/>
        <w:gridCol w:w="3367"/>
      </w:tblGrid>
      <w:tr w:rsidR="00B52449" w:rsidRPr="00100EC2" w:rsidTr="00100EC2">
        <w:trPr>
          <w:jc w:val="center"/>
        </w:trPr>
        <w:tc>
          <w:tcPr>
            <w:tcW w:w="1548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Nombre</w:t>
            </w:r>
          </w:p>
        </w:tc>
        <w:tc>
          <w:tcPr>
            <w:tcW w:w="1725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Dirección IP</w:t>
            </w:r>
          </w:p>
        </w:tc>
        <w:tc>
          <w:tcPr>
            <w:tcW w:w="3367" w:type="dxa"/>
          </w:tcPr>
          <w:p w:rsidR="00B52449" w:rsidRPr="00100EC2" w:rsidRDefault="00B52449" w:rsidP="00100EC2">
            <w:pPr>
              <w:contextualSpacing/>
              <w:jc w:val="center"/>
              <w:rPr>
                <w:b/>
              </w:rPr>
            </w:pPr>
            <w:r w:rsidRPr="00100EC2">
              <w:rPr>
                <w:b/>
              </w:rPr>
              <w:t>Función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Default="00C937A1" w:rsidP="00100EC2">
            <w:pPr>
              <w:contextualSpacing/>
              <w:jc w:val="both"/>
            </w:pPr>
            <w:r>
              <w:t>CorocottaXX</w:t>
            </w:r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5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NS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Default="00B52449" w:rsidP="00100EC2">
            <w:pPr>
              <w:contextualSpacing/>
              <w:jc w:val="both"/>
            </w:pPr>
            <w:r>
              <w:t>FavilaXX</w:t>
            </w:r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26</w:t>
            </w:r>
          </w:p>
        </w:tc>
        <w:tc>
          <w:tcPr>
            <w:tcW w:w="3367" w:type="dxa"/>
          </w:tcPr>
          <w:p w:rsidR="00B52449" w:rsidRDefault="00B52449" w:rsidP="00100EC2">
            <w:pPr>
              <w:contextualSpacing/>
              <w:jc w:val="both"/>
            </w:pPr>
            <w:r>
              <w:t>Servidor de correo</w:t>
            </w:r>
          </w:p>
        </w:tc>
      </w:tr>
      <w:tr w:rsidR="00B52449" w:rsidTr="00100EC2">
        <w:trPr>
          <w:jc w:val="center"/>
        </w:trPr>
        <w:tc>
          <w:tcPr>
            <w:tcW w:w="1548" w:type="dxa"/>
          </w:tcPr>
          <w:p w:rsidR="00B52449" w:rsidRDefault="00B52449" w:rsidP="00100EC2">
            <w:pPr>
              <w:contextualSpacing/>
              <w:jc w:val="both"/>
            </w:pPr>
            <w:r>
              <w:t>MauregatoXX</w:t>
            </w:r>
          </w:p>
        </w:tc>
        <w:tc>
          <w:tcPr>
            <w:tcW w:w="1725" w:type="dxa"/>
          </w:tcPr>
          <w:p w:rsidR="00B52449" w:rsidRDefault="00B52449" w:rsidP="00100EC2">
            <w:pPr>
              <w:contextualSpacing/>
              <w:jc w:val="both"/>
            </w:pPr>
            <w:r>
              <w:t>192.168.XX.100</w:t>
            </w:r>
          </w:p>
        </w:tc>
        <w:tc>
          <w:tcPr>
            <w:tcW w:w="3367" w:type="dxa"/>
          </w:tcPr>
          <w:p w:rsidR="00B52449" w:rsidRDefault="007969B8" w:rsidP="00100EC2">
            <w:pPr>
              <w:contextualSpacing/>
              <w:jc w:val="both"/>
            </w:pPr>
            <w:r>
              <w:t>Máquina con software de Backup.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Default="007969B8" w:rsidP="00100EC2">
            <w:pPr>
              <w:contextualSpacing/>
              <w:jc w:val="both"/>
            </w:pPr>
            <w:r>
              <w:t>FruelaXX</w:t>
            </w:r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1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Servidor web.  </w:t>
            </w:r>
          </w:p>
        </w:tc>
      </w:tr>
      <w:tr w:rsidR="007969B8" w:rsidTr="00100EC2">
        <w:trPr>
          <w:jc w:val="center"/>
        </w:trPr>
        <w:tc>
          <w:tcPr>
            <w:tcW w:w="1548" w:type="dxa"/>
          </w:tcPr>
          <w:p w:rsidR="007969B8" w:rsidRDefault="007969B8" w:rsidP="00100EC2">
            <w:pPr>
              <w:contextualSpacing/>
              <w:jc w:val="both"/>
            </w:pPr>
            <w:r>
              <w:t>ImpresoraXX</w:t>
            </w:r>
          </w:p>
        </w:tc>
        <w:tc>
          <w:tcPr>
            <w:tcW w:w="1725" w:type="dxa"/>
          </w:tcPr>
          <w:p w:rsidR="007969B8" w:rsidRDefault="007969B8" w:rsidP="00100EC2">
            <w:pPr>
              <w:contextualSpacing/>
              <w:jc w:val="both"/>
            </w:pPr>
            <w:r>
              <w:t>192.168.XX.102</w:t>
            </w:r>
          </w:p>
        </w:tc>
        <w:tc>
          <w:tcPr>
            <w:tcW w:w="3367" w:type="dxa"/>
          </w:tcPr>
          <w:p w:rsidR="007969B8" w:rsidRDefault="007969B8" w:rsidP="00100EC2">
            <w:pPr>
              <w:contextualSpacing/>
              <w:jc w:val="both"/>
            </w:pPr>
            <w:r>
              <w:t xml:space="preserve">Impresora en red. </w:t>
            </w:r>
          </w:p>
        </w:tc>
      </w:tr>
    </w:tbl>
    <w:p w:rsidR="00E308CA" w:rsidRDefault="00E308CA" w:rsidP="003640EE">
      <w:pPr>
        <w:contextualSpacing/>
        <w:jc w:val="both"/>
      </w:pP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desde el cliente se puedan resolver las direcciones IP a partir de los nombres de la tabla anterior. </w:t>
      </w:r>
    </w:p>
    <w:p w:rsidR="009135DF" w:rsidRDefault="009135DF" w:rsidP="009135DF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14727" cy="593353"/>
            <wp:effectExtent l="19050" t="0" r="173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708" cy="5935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308CA" w:rsidRDefault="00487BCA" w:rsidP="00E308CA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10917" cy="2828954"/>
            <wp:effectExtent l="19050" t="0" r="3983" b="0"/>
            <wp:docPr id="19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5031" cy="2837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9B8" w:rsidRDefault="007969B8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lastRenderedPageBreak/>
        <w:t xml:space="preserve">Añade los registros para que desde el cliente se puedan resolver los nombres a partir de las direcciones IP. </w:t>
      </w:r>
    </w:p>
    <w:p w:rsidR="001C43EB" w:rsidRDefault="00E8070F" w:rsidP="001C43EB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14727" cy="661999"/>
            <wp:effectExtent l="19050" t="0" r="173" b="0"/>
            <wp:docPr id="33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605" cy="66211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6EF3" w:rsidRDefault="00E8070F" w:rsidP="001C43EB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10917" cy="2358481"/>
            <wp:effectExtent l="19050" t="0" r="3983" b="0"/>
            <wp:docPr id="34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9486" cy="23577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6EF3" w:rsidRDefault="00CC6EF3" w:rsidP="001C43EB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08864" cy="748146"/>
            <wp:effectExtent l="19050" t="0" r="6036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6743" cy="7493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3EB" w:rsidRDefault="001C43EB" w:rsidP="001C43EB">
      <w:pPr>
        <w:ind w:left="720"/>
        <w:contextualSpacing/>
        <w:jc w:val="both"/>
        <w:rPr>
          <w:sz w:val="24"/>
        </w:rPr>
      </w:pP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>
        <w:rPr>
          <w:sz w:val="24"/>
        </w:rPr>
        <w:t xml:space="preserve">Añade los registros para que </w:t>
      </w:r>
      <w:r w:rsidR="00C937A1" w:rsidRPr="00C937A1">
        <w:rPr>
          <w:b/>
        </w:rPr>
        <w:t>CorocottaXX</w:t>
      </w:r>
      <w:r w:rsidR="00C937A1">
        <w:rPr>
          <w:sz w:val="24"/>
        </w:rPr>
        <w:t xml:space="preserve"> </w:t>
      </w:r>
      <w:r>
        <w:rPr>
          <w:sz w:val="24"/>
        </w:rPr>
        <w:t xml:space="preserve">y </w:t>
      </w:r>
      <w:r w:rsidRPr="00C937A1">
        <w:rPr>
          <w:b/>
          <w:sz w:val="24"/>
        </w:rPr>
        <w:t>Favila</w:t>
      </w:r>
      <w:r w:rsidR="00C937A1" w:rsidRPr="00C937A1">
        <w:rPr>
          <w:b/>
          <w:sz w:val="24"/>
        </w:rPr>
        <w:t>XX</w:t>
      </w:r>
      <w:r>
        <w:rPr>
          <w:sz w:val="24"/>
        </w:rPr>
        <w:t xml:space="preserve"> sean identificados como los servidores DNS y correo respectivamente. </w:t>
      </w:r>
    </w:p>
    <w:p w:rsidR="00E308CA" w:rsidRDefault="00E8070F" w:rsidP="00E308CA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14727" cy="2119622"/>
            <wp:effectExtent l="19050" t="0" r="173" b="0"/>
            <wp:docPr id="21" name="Imagen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3295" cy="21190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 w:rsidRPr="00C937A1">
        <w:rPr>
          <w:b/>
          <w:sz w:val="24"/>
        </w:rPr>
        <w:t>FavilaXX</w:t>
      </w:r>
      <w:r>
        <w:rPr>
          <w:sz w:val="24"/>
        </w:rPr>
        <w:t xml:space="preserve"> es además servidor de correo smtp, pop3 e imap, de manera que los clientes que configuren cuentas podrán usar los nombres:</w:t>
      </w:r>
    </w:p>
    <w:p w:rsidR="003640EE" w:rsidRDefault="00C937A1" w:rsidP="003640EE">
      <w:pPr>
        <w:ind w:left="720"/>
        <w:contextualSpacing/>
        <w:jc w:val="both"/>
        <w:rPr>
          <w:sz w:val="24"/>
        </w:rPr>
      </w:pPr>
      <w:r>
        <w:rPr>
          <w:sz w:val="24"/>
        </w:rPr>
        <w:tab/>
      </w:r>
      <w:r w:rsidRPr="00C937A1">
        <w:rPr>
          <w:b/>
          <w:sz w:val="24"/>
        </w:rPr>
        <w:t>smtp.smr2XX.local</w:t>
      </w:r>
      <w:r>
        <w:rPr>
          <w:sz w:val="24"/>
        </w:rPr>
        <w:t xml:space="preserve">, </w:t>
      </w:r>
      <w:r w:rsidRPr="00C937A1">
        <w:rPr>
          <w:b/>
          <w:sz w:val="24"/>
        </w:rPr>
        <w:t>pop3.smr2XX.local</w:t>
      </w:r>
      <w:r>
        <w:rPr>
          <w:sz w:val="24"/>
        </w:rPr>
        <w:t xml:space="preserve"> e </w:t>
      </w:r>
      <w:r w:rsidRPr="00C937A1">
        <w:rPr>
          <w:b/>
          <w:sz w:val="24"/>
        </w:rPr>
        <w:t>imap.smr</w:t>
      </w:r>
      <w:r w:rsidR="003640EE" w:rsidRPr="00C937A1">
        <w:rPr>
          <w:b/>
          <w:sz w:val="24"/>
        </w:rPr>
        <w:t>2XX.local</w:t>
      </w:r>
      <w:r w:rsidR="003640EE">
        <w:rPr>
          <w:sz w:val="24"/>
        </w:rPr>
        <w:t xml:space="preserve"> </w:t>
      </w:r>
    </w:p>
    <w:p w:rsidR="0010313D" w:rsidRDefault="00E8070F" w:rsidP="003640EE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lastRenderedPageBreak/>
        <w:drawing>
          <wp:inline distT="0" distB="0" distL="0" distR="0">
            <wp:extent cx="4910282" cy="3275832"/>
            <wp:effectExtent l="19050" t="0" r="4618" b="0"/>
            <wp:docPr id="22" name="Imagen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15945" cy="32796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640EE" w:rsidRDefault="003640EE" w:rsidP="003640EE">
      <w:pPr>
        <w:numPr>
          <w:ilvl w:val="0"/>
          <w:numId w:val="25"/>
        </w:numPr>
        <w:ind w:left="720"/>
        <w:contextualSpacing/>
        <w:jc w:val="both"/>
        <w:rPr>
          <w:sz w:val="24"/>
        </w:rPr>
      </w:pPr>
      <w:r w:rsidRPr="00C937A1">
        <w:rPr>
          <w:b/>
          <w:sz w:val="24"/>
        </w:rPr>
        <w:t>FruelaXX</w:t>
      </w:r>
      <w:r>
        <w:rPr>
          <w:sz w:val="24"/>
        </w:rPr>
        <w:t xml:space="preserve"> es el servidor web, así que tiene que ser posible l</w:t>
      </w:r>
      <w:r w:rsidR="00C937A1">
        <w:rPr>
          <w:sz w:val="24"/>
        </w:rPr>
        <w:t xml:space="preserve">a resolución del nombre </w:t>
      </w:r>
      <w:r w:rsidR="00C937A1" w:rsidRPr="00C937A1">
        <w:rPr>
          <w:b/>
          <w:sz w:val="24"/>
        </w:rPr>
        <w:t>www.smr</w:t>
      </w:r>
      <w:r w:rsidRPr="00C937A1">
        <w:rPr>
          <w:b/>
          <w:sz w:val="24"/>
        </w:rPr>
        <w:t>2XX.local</w:t>
      </w:r>
      <w:r>
        <w:rPr>
          <w:sz w:val="24"/>
        </w:rPr>
        <w:t xml:space="preserve"> a su dirección IP. </w:t>
      </w:r>
    </w:p>
    <w:p w:rsidR="0010313D" w:rsidRDefault="00E8070F" w:rsidP="0010313D">
      <w:pPr>
        <w:ind w:left="720"/>
        <w:contextualSpacing/>
        <w:jc w:val="both"/>
        <w:rPr>
          <w:sz w:val="24"/>
        </w:rPr>
      </w:pPr>
      <w:r>
        <w:rPr>
          <w:noProof/>
          <w:sz w:val="24"/>
          <w:lang w:eastAsia="es-ES"/>
        </w:rPr>
        <w:drawing>
          <wp:inline distT="0" distB="0" distL="0" distR="0">
            <wp:extent cx="4920376" cy="3387437"/>
            <wp:effectExtent l="19050" t="0" r="0" b="0"/>
            <wp:docPr id="27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1710" cy="3388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108C8" w:rsidRPr="0010313D" w:rsidRDefault="003640EE" w:rsidP="004108C8">
      <w:pPr>
        <w:numPr>
          <w:ilvl w:val="0"/>
          <w:numId w:val="25"/>
        </w:numPr>
        <w:ind w:left="360"/>
        <w:contextualSpacing/>
        <w:jc w:val="both"/>
      </w:pPr>
      <w:r w:rsidRPr="003640EE">
        <w:rPr>
          <w:sz w:val="24"/>
        </w:rPr>
        <w:t xml:space="preserve">Por comodidad se quiere que la máquina donde está instalado el software de backup, sea además conocida en la red como </w:t>
      </w:r>
      <w:r w:rsidRPr="00C937A1">
        <w:rPr>
          <w:b/>
          <w:sz w:val="24"/>
        </w:rPr>
        <w:t>veritas.</w:t>
      </w:r>
      <w:r w:rsidR="00C937A1" w:rsidRPr="00C937A1">
        <w:rPr>
          <w:b/>
          <w:sz w:val="24"/>
        </w:rPr>
        <w:t>smr</w:t>
      </w:r>
      <w:r w:rsidRPr="00C937A1">
        <w:rPr>
          <w:b/>
          <w:sz w:val="24"/>
        </w:rPr>
        <w:t>2XX.local</w:t>
      </w:r>
      <w:r>
        <w:rPr>
          <w:sz w:val="24"/>
        </w:rPr>
        <w:t>.</w:t>
      </w:r>
    </w:p>
    <w:p w:rsidR="0010313D" w:rsidRDefault="00E8070F" w:rsidP="0010313D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40787" cy="3672112"/>
            <wp:effectExtent l="19050" t="0" r="2713" b="0"/>
            <wp:docPr id="28" name="Imagen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5958" cy="36758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E66800" w:rsidP="007E0D62">
      <w:pPr>
        <w:numPr>
          <w:ilvl w:val="0"/>
          <w:numId w:val="25"/>
        </w:numPr>
        <w:ind w:left="360"/>
        <w:contextualSpacing/>
        <w:jc w:val="both"/>
      </w:pPr>
      <w:r>
        <w:t xml:space="preserve">El tiempo en caché de las respuestas será de 3 horas. </w:t>
      </w:r>
    </w:p>
    <w:p w:rsidR="00D60B48" w:rsidRDefault="00E8070F" w:rsidP="00D60B48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40787" cy="1629818"/>
            <wp:effectExtent l="19050" t="0" r="2713" b="0"/>
            <wp:docPr id="30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8383" cy="16322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43EB" w:rsidRDefault="00E8070F" w:rsidP="00D60B48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42692" cy="974075"/>
            <wp:effectExtent l="19050" t="0" r="808" b="0"/>
            <wp:docPr id="31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6788" cy="976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7E0D62" w:rsidP="007E0D62">
      <w:pPr>
        <w:ind w:left="360"/>
        <w:contextualSpacing/>
        <w:jc w:val="both"/>
      </w:pPr>
    </w:p>
    <w:p w:rsidR="00E66800" w:rsidRPr="007E0D62" w:rsidRDefault="007E0D62" w:rsidP="007E0D62">
      <w:pPr>
        <w:contextualSpacing/>
        <w:jc w:val="both"/>
      </w:pPr>
      <w:r>
        <w:rPr>
          <w:b/>
          <w:sz w:val="24"/>
        </w:rPr>
        <w:t>Ejercicio 3</w:t>
      </w:r>
      <w:r w:rsidRPr="007E0D62">
        <w:rPr>
          <w:b/>
          <w:sz w:val="24"/>
        </w:rPr>
        <w:t xml:space="preserve">: </w:t>
      </w:r>
      <w:r>
        <w:t>Configuración del cliente.</w:t>
      </w:r>
    </w:p>
    <w:p w:rsidR="003A109D" w:rsidRDefault="00E66800" w:rsidP="003A109D">
      <w:pPr>
        <w:numPr>
          <w:ilvl w:val="0"/>
          <w:numId w:val="26"/>
        </w:numPr>
        <w:contextualSpacing/>
        <w:jc w:val="both"/>
      </w:pPr>
      <w:r w:rsidRPr="007E0D62">
        <w:t>Configura como servidor DNS e</w:t>
      </w:r>
      <w:r w:rsidR="00073C55">
        <w:t>l que acabas de configurar en los</w:t>
      </w:r>
      <w:r w:rsidRPr="007E0D62">
        <w:t xml:space="preserve"> cliente</w:t>
      </w:r>
      <w:r w:rsidR="00073C55">
        <w:t>s</w:t>
      </w:r>
      <w:r w:rsidRPr="007E0D62">
        <w:t xml:space="preserve"> con Ubuntu</w:t>
      </w:r>
      <w:r w:rsidR="00073C55">
        <w:t xml:space="preserve"> Desktop y Windows 7</w:t>
      </w:r>
      <w:r w:rsidRPr="007E0D62">
        <w:t>.</w:t>
      </w:r>
      <w:r w:rsidR="00073C55">
        <w:t xml:space="preserve"> </w:t>
      </w:r>
      <w:r w:rsidR="003A109D">
        <w:t>Antes de seguir, confirma si el cliente no t</w:t>
      </w:r>
      <w:r w:rsidR="00EC0240">
        <w:t>iene configurado un sufijo DNS.</w:t>
      </w:r>
    </w:p>
    <w:p w:rsidR="00EC0240" w:rsidRDefault="00EC0240" w:rsidP="00EC0240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34841" cy="4502528"/>
            <wp:effectExtent l="19050" t="0" r="8659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8413" cy="45056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52D8E" w:rsidRDefault="00652D8E" w:rsidP="00EC0240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4043795" cy="4280688"/>
            <wp:effectExtent l="19050" t="0" r="0" b="0"/>
            <wp:docPr id="4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46436" cy="42834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073C55" w:rsidP="007E0D62">
      <w:pPr>
        <w:numPr>
          <w:ilvl w:val="0"/>
          <w:numId w:val="26"/>
        </w:numPr>
        <w:contextualSpacing/>
        <w:jc w:val="both"/>
      </w:pPr>
      <w:r>
        <w:t>Comprueba que desde los</w:t>
      </w:r>
      <w:r w:rsidR="00E66800" w:rsidRPr="007E0D62">
        <w:t xml:space="preserve"> cliente se pueden resolver todos los nombres tanto directa como inversamente. </w:t>
      </w:r>
      <w:r w:rsidR="00956C9D">
        <w:t xml:space="preserve">Observa que debes utilizar el nombre completo para las resoluciones directas. </w:t>
      </w:r>
    </w:p>
    <w:p w:rsidR="00652D8E" w:rsidRDefault="00D74394" w:rsidP="00652D8E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76404" cy="3598462"/>
            <wp:effectExtent l="19050" t="0" r="5196" b="0"/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2470" cy="36026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87BCA" w:rsidRDefault="00517152" w:rsidP="00652D8E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45232" cy="3687416"/>
            <wp:effectExtent l="19050" t="0" r="0" b="0"/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3732" cy="3686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F3E21" w:rsidRDefault="00956C9D" w:rsidP="007E0D62">
      <w:pPr>
        <w:numPr>
          <w:ilvl w:val="0"/>
          <w:numId w:val="26"/>
        </w:numPr>
        <w:contextualSpacing/>
        <w:jc w:val="both"/>
      </w:pPr>
      <w:r>
        <w:t>Modifica el servidor DHCP par</w:t>
      </w:r>
      <w:r w:rsidR="00073C55">
        <w:t xml:space="preserve">a que envíe como sufijo DNS </w:t>
      </w:r>
      <w:r w:rsidR="00073C55" w:rsidRPr="00073C55">
        <w:rPr>
          <w:b/>
        </w:rPr>
        <w:t>smr</w:t>
      </w:r>
      <w:r w:rsidRPr="00073C55">
        <w:rPr>
          <w:b/>
        </w:rPr>
        <w:t>2XX.local</w:t>
      </w:r>
      <w:r>
        <w:t xml:space="preserve"> y haz que el cliente obtenga la nueva configuración. </w:t>
      </w:r>
    </w:p>
    <w:p w:rsidR="00487BCA" w:rsidRDefault="00F03FBD" w:rsidP="00487BCA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4055701" cy="3667991"/>
            <wp:effectExtent l="19050" t="0" r="1949" b="0"/>
            <wp:docPr id="36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1376" cy="36731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03FBD" w:rsidRDefault="00BF3858" w:rsidP="00487BCA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34841" cy="3069795"/>
            <wp:effectExtent l="19050" t="0" r="8659" b="0"/>
            <wp:docPr id="37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3344" cy="3068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6C9D" w:rsidRDefault="00956C9D" w:rsidP="007E0D62">
      <w:pPr>
        <w:numPr>
          <w:ilvl w:val="0"/>
          <w:numId w:val="26"/>
        </w:numPr>
        <w:contextualSpacing/>
        <w:jc w:val="both"/>
      </w:pPr>
      <w:r>
        <w:t>Comprueba como ahora es suficiente con escribir el nombre plano de las máquinas para realizar las resoluciones directas.  ¿Podrías explicar la razón?</w:t>
      </w:r>
    </w:p>
    <w:p w:rsidR="00487BCA" w:rsidRDefault="00487BCA" w:rsidP="00487BCA">
      <w:pPr>
        <w:ind w:left="360"/>
        <w:contextualSpacing/>
        <w:jc w:val="both"/>
        <w:rPr>
          <w:color w:val="4F81BD" w:themeColor="accent1"/>
        </w:rPr>
      </w:pPr>
      <w:r>
        <w:rPr>
          <w:color w:val="4F81BD" w:themeColor="accent1"/>
        </w:rPr>
        <w:t>Porque le estás indicando que el DNS pertenece a la zona smr2.local</w:t>
      </w:r>
    </w:p>
    <w:p w:rsidR="00BF3858" w:rsidRDefault="00517152" w:rsidP="00487BCA">
      <w:pPr>
        <w:ind w:left="360"/>
        <w:contextualSpacing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drawing>
          <wp:inline distT="0" distB="0" distL="0" distR="0">
            <wp:extent cx="5136977" cy="3571054"/>
            <wp:effectExtent l="19050" t="0" r="6523" b="0"/>
            <wp:docPr id="83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2997" cy="35752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0CAE" w:rsidRDefault="00940CAE" w:rsidP="00487BCA">
      <w:pPr>
        <w:ind w:left="360"/>
        <w:contextualSpacing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lastRenderedPageBreak/>
        <w:drawing>
          <wp:inline distT="0" distB="0" distL="0" distR="0">
            <wp:extent cx="5163473" cy="1515438"/>
            <wp:effectExtent l="19050" t="0" r="0" b="0"/>
            <wp:docPr id="3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1968" cy="15149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152" w:rsidRPr="00487BCA" w:rsidRDefault="00517152" w:rsidP="00487BCA">
      <w:pPr>
        <w:ind w:left="360"/>
        <w:contextualSpacing/>
        <w:jc w:val="both"/>
        <w:rPr>
          <w:color w:val="4F81BD" w:themeColor="accent1"/>
        </w:rPr>
      </w:pPr>
      <w:r>
        <w:rPr>
          <w:noProof/>
          <w:color w:val="4F81BD" w:themeColor="accent1"/>
          <w:lang w:eastAsia="es-ES"/>
        </w:rPr>
        <w:drawing>
          <wp:inline distT="0" distB="0" distL="0" distR="0">
            <wp:extent cx="5159745" cy="1984664"/>
            <wp:effectExtent l="19050" t="0" r="2805" b="0"/>
            <wp:docPr id="86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8241" cy="19840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E0D62" w:rsidRDefault="007E0D62" w:rsidP="007E0D62">
      <w:pPr>
        <w:contextualSpacing/>
        <w:jc w:val="both"/>
        <w:rPr>
          <w:b/>
        </w:rPr>
      </w:pPr>
    </w:p>
    <w:p w:rsidR="00073C55" w:rsidRPr="007E0D62" w:rsidRDefault="00073C55" w:rsidP="007E0D62">
      <w:pPr>
        <w:contextualSpacing/>
        <w:jc w:val="both"/>
        <w:rPr>
          <w:b/>
        </w:rPr>
      </w:pPr>
    </w:p>
    <w:p w:rsidR="00E66800" w:rsidRPr="000D4FEE" w:rsidRDefault="007E0D62" w:rsidP="000D4FEE">
      <w:pPr>
        <w:contextualSpacing/>
        <w:jc w:val="both"/>
      </w:pPr>
      <w:r w:rsidRPr="007E0D62">
        <w:rPr>
          <w:b/>
          <w:sz w:val="24"/>
        </w:rPr>
        <w:t xml:space="preserve">Ejercicio </w:t>
      </w:r>
      <w:r>
        <w:rPr>
          <w:b/>
          <w:sz w:val="24"/>
        </w:rPr>
        <w:t>4</w:t>
      </w:r>
      <w:r w:rsidRPr="007E0D62">
        <w:rPr>
          <w:b/>
          <w:sz w:val="24"/>
        </w:rPr>
        <w:t xml:space="preserve">: </w:t>
      </w:r>
      <w:r w:rsidR="00E66800" w:rsidRPr="000D4FEE">
        <w:t>Funcionamiento con y sin reenviadores</w:t>
      </w:r>
      <w:r w:rsidR="00E66800">
        <w:t>.</w:t>
      </w:r>
    </w:p>
    <w:p w:rsidR="00E66800" w:rsidRDefault="00073C55" w:rsidP="000D4FEE">
      <w:pPr>
        <w:numPr>
          <w:ilvl w:val="0"/>
          <w:numId w:val="28"/>
        </w:numPr>
        <w:contextualSpacing/>
        <w:jc w:val="both"/>
      </w:pPr>
      <w:r>
        <w:t>P</w:t>
      </w:r>
      <w:r w:rsidR="00E66800">
        <w:t>rovoca el envío de una consulta al servidor DNS</w:t>
      </w:r>
      <w:r>
        <w:t xml:space="preserve"> (Ubuntu server)</w:t>
      </w:r>
      <w:r w:rsidR="00E66800">
        <w:t xml:space="preserve"> para obtener la dirección IP de la web</w:t>
      </w:r>
      <w:r>
        <w:t xml:space="preserve"> www.elpais.com. ¿Qué ha ocurrido?</w:t>
      </w:r>
    </w:p>
    <w:p w:rsidR="00940CAE" w:rsidRDefault="00940CAE" w:rsidP="00940CAE">
      <w:pPr>
        <w:ind w:left="360"/>
        <w:contextualSpacing/>
        <w:jc w:val="both"/>
      </w:pPr>
      <w:r>
        <w:rPr>
          <w:noProof/>
          <w:lang w:eastAsia="es-ES"/>
        </w:rPr>
        <w:drawing>
          <wp:inline distT="0" distB="0" distL="0" distR="0">
            <wp:extent cx="5166013" cy="3016367"/>
            <wp:effectExtent l="19050" t="0" r="0" b="0"/>
            <wp:docPr id="6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4507" cy="301548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800" w:rsidRDefault="00E66800" w:rsidP="000D4FEE">
      <w:pPr>
        <w:numPr>
          <w:ilvl w:val="0"/>
          <w:numId w:val="28"/>
        </w:numPr>
        <w:contextualSpacing/>
        <w:jc w:val="both"/>
      </w:pPr>
      <w:r>
        <w:t xml:space="preserve">Ahora configura el servidor DNS para use como reenviador al DNS del instituto. </w:t>
      </w:r>
    </w:p>
    <w:p w:rsidR="00940CAE" w:rsidRDefault="00940CAE" w:rsidP="00940CAE">
      <w:pPr>
        <w:ind w:left="360"/>
        <w:contextualSpacing/>
        <w:jc w:val="both"/>
      </w:pPr>
      <w:r>
        <w:rPr>
          <w:noProof/>
          <w:lang w:eastAsia="es-ES"/>
        </w:rPr>
        <w:lastRenderedPageBreak/>
        <w:drawing>
          <wp:inline distT="0" distB="0" distL="0" distR="0">
            <wp:extent cx="5155622" cy="3367208"/>
            <wp:effectExtent l="19050" t="0" r="6928" b="0"/>
            <wp:docPr id="9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61447" cy="3371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3C55" w:rsidRDefault="00073C55" w:rsidP="00073C55">
      <w:pPr>
        <w:numPr>
          <w:ilvl w:val="0"/>
          <w:numId w:val="28"/>
        </w:numPr>
        <w:contextualSpacing/>
        <w:jc w:val="both"/>
      </w:pPr>
      <w:r>
        <w:t>Provoca el envío de una consulta al servidor DNS para obtener la dirección IP de la web www.abc.es. ¿Qué ha ocurrido?</w:t>
      </w:r>
    </w:p>
    <w:p w:rsidR="00940CAE" w:rsidRDefault="00940CAE" w:rsidP="00940CAE">
      <w:pPr>
        <w:ind w:left="360"/>
        <w:contextualSpacing/>
        <w:jc w:val="both"/>
      </w:pPr>
    </w:p>
    <w:p w:rsidR="00E66800" w:rsidRDefault="00E66800" w:rsidP="000D4FEE">
      <w:pPr>
        <w:numPr>
          <w:ilvl w:val="0"/>
          <w:numId w:val="28"/>
        </w:numPr>
        <w:contextualSpacing/>
        <w:jc w:val="both"/>
      </w:pPr>
      <w:r>
        <w:t>¿Qué diferencias observas entre usar o no reenviadores?</w:t>
      </w:r>
    </w:p>
    <w:p w:rsidR="002969C9" w:rsidRPr="000D4FEE" w:rsidRDefault="002969C9" w:rsidP="000D4FEE">
      <w:pPr>
        <w:ind w:left="360"/>
        <w:contextualSpacing/>
        <w:jc w:val="both"/>
      </w:pPr>
    </w:p>
    <w:sectPr w:rsidR="002969C9" w:rsidRPr="000D4FEE" w:rsidSect="00C10561">
      <w:headerReference w:type="default" r:id="rId49"/>
      <w:footerReference w:type="default" r:id="rId50"/>
      <w:pgSz w:w="11906" w:h="16838"/>
      <w:pgMar w:top="1418" w:right="1416" w:bottom="1418" w:left="1134" w:header="709" w:footer="709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4D1B56" w:rsidRDefault="004D1B56" w:rsidP="0063236D">
      <w:pPr>
        <w:spacing w:after="0" w:line="240" w:lineRule="auto"/>
      </w:pPr>
      <w:r>
        <w:separator/>
      </w:r>
    </w:p>
  </w:endnote>
  <w:endnote w:type="continuationSeparator" w:id="0">
    <w:p w:rsidR="004D1B56" w:rsidRDefault="004D1B56" w:rsidP="0063236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900BA" w:rsidRPr="00B900BA" w:rsidRDefault="00873C1A" w:rsidP="00B900BA">
    <w:pPr>
      <w:pStyle w:val="Piedepgina"/>
      <w:pBdr>
        <w:top w:val="thinThickSmallGap" w:sz="24" w:space="1" w:color="823B0B"/>
      </w:pBdr>
      <w:tabs>
        <w:tab w:val="clear" w:pos="4252"/>
      </w:tabs>
      <w:rPr>
        <w:rFonts w:ascii="Calibri Light" w:hAnsi="Calibri Light"/>
      </w:rPr>
    </w:pPr>
    <w:r>
      <w:rPr>
        <w:rFonts w:ascii="Calibri Light" w:hAnsi="Calibri Light"/>
      </w:rPr>
      <w:t>UT</w:t>
    </w:r>
    <w:r w:rsidR="00073C55">
      <w:rPr>
        <w:rFonts w:ascii="Calibri Light" w:hAnsi="Calibri Light"/>
      </w:rPr>
      <w:t>4</w:t>
    </w:r>
    <w:r>
      <w:rPr>
        <w:rFonts w:ascii="Calibri Light" w:hAnsi="Calibri Light"/>
      </w:rPr>
      <w:t>-Prática</w:t>
    </w:r>
    <w:r w:rsidR="00290C4E">
      <w:rPr>
        <w:rFonts w:ascii="Calibri Light" w:hAnsi="Calibri Light"/>
      </w:rPr>
      <w:t>3</w:t>
    </w:r>
    <w:r w:rsidR="00B900BA" w:rsidRPr="00B900BA">
      <w:rPr>
        <w:rFonts w:ascii="Calibri Light" w:hAnsi="Calibri Light"/>
      </w:rPr>
      <w:tab/>
      <w:t xml:space="preserve">Página </w:t>
    </w:r>
    <w:fldSimple w:instr=" PAGE   \* MERGEFORMAT ">
      <w:r w:rsidR="00940CAE" w:rsidRPr="00940CAE">
        <w:rPr>
          <w:rFonts w:ascii="Calibri Light" w:hAnsi="Calibri Light"/>
          <w:noProof/>
        </w:rPr>
        <w:t>18</w:t>
      </w:r>
    </w:fldSimple>
  </w:p>
  <w:p w:rsidR="00B900BA" w:rsidRDefault="00B900BA">
    <w:pPr>
      <w:pStyle w:val="Piedepgina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4D1B56" w:rsidRDefault="004D1B56" w:rsidP="0063236D">
      <w:pPr>
        <w:spacing w:after="0" w:line="240" w:lineRule="auto"/>
      </w:pPr>
      <w:r>
        <w:separator/>
      </w:r>
    </w:p>
  </w:footnote>
  <w:footnote w:type="continuationSeparator" w:id="0">
    <w:p w:rsidR="004D1B56" w:rsidRDefault="004D1B56" w:rsidP="0063236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3236D" w:rsidRPr="00C937A1" w:rsidRDefault="0063236D" w:rsidP="0063236D">
    <w:pPr>
      <w:pStyle w:val="Encabezado"/>
      <w:jc w:val="center"/>
    </w:pPr>
    <w:r>
      <w:t>SERVICIOS DE RED E INTERNET</w:t>
    </w:r>
    <w:r w:rsidR="00C937A1">
      <w:t xml:space="preserve">  - CFGM SMR</w:t>
    </w:r>
  </w:p>
  <w:p w:rsidR="0063236D" w:rsidRPr="00BE60C6" w:rsidRDefault="0063236D" w:rsidP="0063236D">
    <w:pPr>
      <w:pStyle w:val="Encabezado"/>
      <w:jc w:val="center"/>
      <w:rPr>
        <w:sz w:val="28"/>
      </w:rPr>
    </w:pPr>
    <w:r w:rsidRPr="00B900BA">
      <w:rPr>
        <w:rStyle w:val="apple-style-span"/>
        <w:rFonts w:ascii="Arial" w:hAnsi="Arial" w:cs="Arial"/>
        <w:b/>
        <w:sz w:val="28"/>
        <w:szCs w:val="18"/>
      </w:rPr>
      <w:t xml:space="preserve">Unidad </w:t>
    </w:r>
    <w:r w:rsidR="00C937A1">
      <w:rPr>
        <w:rStyle w:val="apple-style-span"/>
        <w:rFonts w:ascii="Arial" w:hAnsi="Arial" w:cs="Arial"/>
        <w:b/>
        <w:sz w:val="28"/>
        <w:szCs w:val="18"/>
      </w:rPr>
      <w:t>4</w:t>
    </w:r>
    <w:r w:rsidRPr="00B900BA">
      <w:rPr>
        <w:rStyle w:val="apple-style-span"/>
        <w:rFonts w:ascii="Arial" w:hAnsi="Arial" w:cs="Arial"/>
        <w:b/>
        <w:sz w:val="28"/>
        <w:szCs w:val="18"/>
      </w:rPr>
      <w:t>:</w:t>
    </w:r>
    <w:r w:rsidRPr="00B900BA">
      <w:rPr>
        <w:rStyle w:val="apple-style-span"/>
        <w:rFonts w:ascii="Arial" w:hAnsi="Arial" w:cs="Arial"/>
        <w:sz w:val="28"/>
        <w:szCs w:val="18"/>
      </w:rPr>
      <w:t xml:space="preserve"> </w:t>
    </w:r>
    <w:r w:rsidR="00BE60C6">
      <w:rPr>
        <w:rStyle w:val="apple-style-span"/>
        <w:rFonts w:ascii="Arial" w:hAnsi="Arial" w:cs="Arial"/>
        <w:szCs w:val="18"/>
      </w:rPr>
      <w:t xml:space="preserve">Servicio de nombres de dominio. </w: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1D"/>
    <w:multiLevelType w:val="multilevel"/>
    <w:tmpl w:val="1D664A6C"/>
    <w:lvl w:ilvl="0">
      <w:start w:val="1"/>
      <w:numFmt w:val="bullet"/>
      <w:lvlText w:val=""/>
      <w:lvlJc w:val="left"/>
      <w:pPr>
        <w:tabs>
          <w:tab w:val="num" w:pos="0"/>
        </w:tabs>
        <w:ind w:left="0" w:firstLine="0"/>
      </w:pPr>
      <w:rPr>
        <w:rFonts w:ascii="Symbol" w:hAnsi="Symbol" w:hint="default"/>
      </w:rPr>
    </w:lvl>
    <w:lvl w:ilvl="1">
      <w:start w:val="1"/>
      <w:numFmt w:val="bullet"/>
      <w:lvlText w:val=""/>
      <w:lvlJc w:val="left"/>
      <w:pPr>
        <w:tabs>
          <w:tab w:val="num" w:pos="720"/>
        </w:tabs>
        <w:ind w:left="1080" w:hanging="360"/>
      </w:pPr>
      <w:rPr>
        <w:rFonts w:ascii="Symbol" w:hAnsi="Symbol" w:hint="default"/>
      </w:rPr>
    </w:lvl>
    <w:lvl w:ilvl="2">
      <w:start w:val="1"/>
      <w:numFmt w:val="bullet"/>
      <w:lvlText w:val="o"/>
      <w:lvlJc w:val="left"/>
      <w:pPr>
        <w:tabs>
          <w:tab w:val="num" w:pos="1440"/>
        </w:tabs>
        <w:ind w:left="1800" w:hanging="360"/>
      </w:pPr>
      <w:rPr>
        <w:rFonts w:ascii="Courier New" w:hAnsi="Courier New" w:cs="Courier New" w:hint="default"/>
      </w:rPr>
    </w:lvl>
    <w:lvl w:ilvl="3">
      <w:start w:val="1"/>
      <w:numFmt w:val="bullet"/>
      <w:lvlText w:val=""/>
      <w:lvlJc w:val="left"/>
      <w:pPr>
        <w:tabs>
          <w:tab w:val="num" w:pos="2160"/>
        </w:tabs>
        <w:ind w:left="2520" w:hanging="360"/>
      </w:pPr>
      <w:rPr>
        <w:rFonts w:ascii="Wingdings" w:hAnsi="Wingdings" w:hint="default"/>
      </w:rPr>
    </w:lvl>
    <w:lvl w:ilvl="4">
      <w:start w:val="1"/>
      <w:numFmt w:val="bullet"/>
      <w:lvlText w:val=""/>
      <w:lvlJc w:val="left"/>
      <w:pPr>
        <w:tabs>
          <w:tab w:val="num" w:pos="2880"/>
        </w:tabs>
        <w:ind w:left="3240" w:hanging="360"/>
      </w:pPr>
      <w:rPr>
        <w:rFonts w:ascii="Wingdings" w:hAnsi="Wingdings" w:hint="default"/>
      </w:rPr>
    </w:lvl>
    <w:lvl w:ilvl="5">
      <w:start w:val="1"/>
      <w:numFmt w:val="bullet"/>
      <w:lvlText w:val=""/>
      <w:lvlJc w:val="left"/>
      <w:pPr>
        <w:tabs>
          <w:tab w:val="num" w:pos="3600"/>
        </w:tabs>
        <w:ind w:left="3960" w:hanging="360"/>
      </w:pPr>
      <w:rPr>
        <w:rFonts w:ascii="Symbol" w:hAnsi="Symbol" w:hint="default"/>
      </w:rPr>
    </w:lvl>
    <w:lvl w:ilvl="6">
      <w:start w:val="1"/>
      <w:numFmt w:val="bullet"/>
      <w:lvlText w:val="o"/>
      <w:lvlJc w:val="left"/>
      <w:pPr>
        <w:tabs>
          <w:tab w:val="num" w:pos="4320"/>
        </w:tabs>
        <w:ind w:left="4680" w:hanging="360"/>
      </w:pPr>
      <w:rPr>
        <w:rFonts w:ascii="Courier New" w:hAnsi="Courier New" w:cs="Courier New" w:hint="default"/>
      </w:rPr>
    </w:lvl>
    <w:lvl w:ilvl="7">
      <w:start w:val="1"/>
      <w:numFmt w:val="bullet"/>
      <w:lvlText w:val=""/>
      <w:lvlJc w:val="left"/>
      <w:pPr>
        <w:tabs>
          <w:tab w:val="num" w:pos="5040"/>
        </w:tabs>
        <w:ind w:left="5400" w:hanging="360"/>
      </w:pPr>
      <w:rPr>
        <w:rFonts w:ascii="Wingdings" w:hAnsi="Wingdings" w:hint="default"/>
      </w:rPr>
    </w:lvl>
    <w:lvl w:ilvl="8">
      <w:start w:val="1"/>
      <w:numFmt w:val="bullet"/>
      <w:lvlText w:val=""/>
      <w:lvlJc w:val="left"/>
      <w:pPr>
        <w:tabs>
          <w:tab w:val="num" w:pos="5760"/>
        </w:tabs>
        <w:ind w:left="6120" w:hanging="360"/>
      </w:pPr>
      <w:rPr>
        <w:rFonts w:ascii="Wingdings" w:hAnsi="Wingdings" w:hint="default"/>
      </w:rPr>
    </w:lvl>
  </w:abstractNum>
  <w:abstractNum w:abstractNumId="1">
    <w:nsid w:val="047411CA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090A047D"/>
    <w:multiLevelType w:val="hybridMultilevel"/>
    <w:tmpl w:val="CE844FE6"/>
    <w:lvl w:ilvl="0" w:tplc="03B4589A">
      <w:start w:val="1"/>
      <w:numFmt w:val="lowerLetter"/>
      <w:lvlText w:val="%1)"/>
      <w:lvlJc w:val="left"/>
      <w:pPr>
        <w:ind w:left="72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09D97D71"/>
    <w:multiLevelType w:val="hybridMultilevel"/>
    <w:tmpl w:val="C2969FB0"/>
    <w:lvl w:ilvl="0" w:tplc="24066C0E">
      <w:numFmt w:val="bullet"/>
      <w:lvlText w:val="-"/>
      <w:lvlJc w:val="left"/>
      <w:pPr>
        <w:ind w:left="720" w:hanging="360"/>
      </w:pPr>
      <w:rPr>
        <w:rFonts w:ascii="Calibri" w:eastAsia="Calibri" w:hAnsi="Calibri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A7029D4"/>
    <w:multiLevelType w:val="hybridMultilevel"/>
    <w:tmpl w:val="B538BF02"/>
    <w:lvl w:ilvl="0" w:tplc="0C0A000F">
      <w:start w:val="1"/>
      <w:numFmt w:val="decimal"/>
      <w:lvlText w:val="%1."/>
      <w:lvlJc w:val="left"/>
      <w:pPr>
        <w:ind w:left="1080" w:hanging="360"/>
      </w:pPr>
    </w:lvl>
    <w:lvl w:ilvl="1" w:tplc="0C0A0019" w:tentative="1">
      <w:start w:val="1"/>
      <w:numFmt w:val="lowerLetter"/>
      <w:lvlText w:val="%2."/>
      <w:lvlJc w:val="left"/>
      <w:pPr>
        <w:ind w:left="1800" w:hanging="360"/>
      </w:pPr>
    </w:lvl>
    <w:lvl w:ilvl="2" w:tplc="0C0A001B" w:tentative="1">
      <w:start w:val="1"/>
      <w:numFmt w:val="lowerRoman"/>
      <w:lvlText w:val="%3."/>
      <w:lvlJc w:val="right"/>
      <w:pPr>
        <w:ind w:left="2520" w:hanging="180"/>
      </w:pPr>
    </w:lvl>
    <w:lvl w:ilvl="3" w:tplc="0C0A000F" w:tentative="1">
      <w:start w:val="1"/>
      <w:numFmt w:val="decimal"/>
      <w:lvlText w:val="%4."/>
      <w:lvlJc w:val="left"/>
      <w:pPr>
        <w:ind w:left="3240" w:hanging="360"/>
      </w:pPr>
    </w:lvl>
    <w:lvl w:ilvl="4" w:tplc="0C0A0019" w:tentative="1">
      <w:start w:val="1"/>
      <w:numFmt w:val="lowerLetter"/>
      <w:lvlText w:val="%5."/>
      <w:lvlJc w:val="left"/>
      <w:pPr>
        <w:ind w:left="3960" w:hanging="360"/>
      </w:pPr>
    </w:lvl>
    <w:lvl w:ilvl="5" w:tplc="0C0A001B" w:tentative="1">
      <w:start w:val="1"/>
      <w:numFmt w:val="lowerRoman"/>
      <w:lvlText w:val="%6."/>
      <w:lvlJc w:val="right"/>
      <w:pPr>
        <w:ind w:left="4680" w:hanging="180"/>
      </w:pPr>
    </w:lvl>
    <w:lvl w:ilvl="6" w:tplc="0C0A000F" w:tentative="1">
      <w:start w:val="1"/>
      <w:numFmt w:val="decimal"/>
      <w:lvlText w:val="%7."/>
      <w:lvlJc w:val="left"/>
      <w:pPr>
        <w:ind w:left="5400" w:hanging="360"/>
      </w:pPr>
    </w:lvl>
    <w:lvl w:ilvl="7" w:tplc="0C0A0019" w:tentative="1">
      <w:start w:val="1"/>
      <w:numFmt w:val="lowerLetter"/>
      <w:lvlText w:val="%8."/>
      <w:lvlJc w:val="left"/>
      <w:pPr>
        <w:ind w:left="6120" w:hanging="360"/>
      </w:pPr>
    </w:lvl>
    <w:lvl w:ilvl="8" w:tplc="0C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AB73AA"/>
    <w:multiLevelType w:val="hybridMultilevel"/>
    <w:tmpl w:val="2D347372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>
    <w:nsid w:val="1F6B7853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7">
    <w:nsid w:val="22693BE9"/>
    <w:multiLevelType w:val="hybridMultilevel"/>
    <w:tmpl w:val="D1D6A022"/>
    <w:lvl w:ilvl="0" w:tplc="0C0A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8">
    <w:nsid w:val="258E61FB"/>
    <w:multiLevelType w:val="hybridMultilevel"/>
    <w:tmpl w:val="4CD4D42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2F8E18A9"/>
    <w:multiLevelType w:val="hybridMultilevel"/>
    <w:tmpl w:val="9B708CD6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2FF87FDA"/>
    <w:multiLevelType w:val="hybridMultilevel"/>
    <w:tmpl w:val="4F2CAC7A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7">
      <w:start w:val="1"/>
      <w:numFmt w:val="lowerLetter"/>
      <w:lvlText w:val="%2)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09F0A4B"/>
    <w:multiLevelType w:val="hybridMultilevel"/>
    <w:tmpl w:val="24D459D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2150020"/>
    <w:multiLevelType w:val="hybridMultilevel"/>
    <w:tmpl w:val="D2988CCA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>
    <w:nsid w:val="35472B3B"/>
    <w:multiLevelType w:val="hybridMultilevel"/>
    <w:tmpl w:val="7A78BE56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3C652D9A"/>
    <w:multiLevelType w:val="hybridMultilevel"/>
    <w:tmpl w:val="7566336E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>
    <w:nsid w:val="44FF2100"/>
    <w:multiLevelType w:val="hybridMultilevel"/>
    <w:tmpl w:val="5D1433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66136A3"/>
    <w:multiLevelType w:val="hybridMultilevel"/>
    <w:tmpl w:val="82AEB3E4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466C6210"/>
    <w:multiLevelType w:val="hybridMultilevel"/>
    <w:tmpl w:val="A11673D0"/>
    <w:lvl w:ilvl="0" w:tplc="0C0A0017">
      <w:start w:val="1"/>
      <w:numFmt w:val="lowerLetter"/>
      <w:lvlText w:val="%1)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52886AEB"/>
    <w:multiLevelType w:val="hybridMultilevel"/>
    <w:tmpl w:val="2CC0378C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9">
    <w:nsid w:val="553F25E1"/>
    <w:multiLevelType w:val="hybridMultilevel"/>
    <w:tmpl w:val="AFB65270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0">
    <w:nsid w:val="5B2E450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1800" w:hanging="360"/>
      </w:pPr>
    </w:lvl>
    <w:lvl w:ilvl="1" w:tplc="0C0A0019" w:tentative="1">
      <w:start w:val="1"/>
      <w:numFmt w:val="lowerLetter"/>
      <w:lvlText w:val="%2."/>
      <w:lvlJc w:val="left"/>
      <w:pPr>
        <w:ind w:left="2520" w:hanging="360"/>
      </w:pPr>
    </w:lvl>
    <w:lvl w:ilvl="2" w:tplc="0C0A001B" w:tentative="1">
      <w:start w:val="1"/>
      <w:numFmt w:val="lowerRoman"/>
      <w:lvlText w:val="%3."/>
      <w:lvlJc w:val="right"/>
      <w:pPr>
        <w:ind w:left="3240" w:hanging="180"/>
      </w:pPr>
    </w:lvl>
    <w:lvl w:ilvl="3" w:tplc="0C0A000F" w:tentative="1">
      <w:start w:val="1"/>
      <w:numFmt w:val="decimal"/>
      <w:lvlText w:val="%4."/>
      <w:lvlJc w:val="left"/>
      <w:pPr>
        <w:ind w:left="3960" w:hanging="360"/>
      </w:pPr>
    </w:lvl>
    <w:lvl w:ilvl="4" w:tplc="0C0A0019" w:tentative="1">
      <w:start w:val="1"/>
      <w:numFmt w:val="lowerLetter"/>
      <w:lvlText w:val="%5."/>
      <w:lvlJc w:val="left"/>
      <w:pPr>
        <w:ind w:left="4680" w:hanging="360"/>
      </w:pPr>
    </w:lvl>
    <w:lvl w:ilvl="5" w:tplc="0C0A001B" w:tentative="1">
      <w:start w:val="1"/>
      <w:numFmt w:val="lowerRoman"/>
      <w:lvlText w:val="%6."/>
      <w:lvlJc w:val="right"/>
      <w:pPr>
        <w:ind w:left="5400" w:hanging="180"/>
      </w:pPr>
    </w:lvl>
    <w:lvl w:ilvl="6" w:tplc="0C0A000F" w:tentative="1">
      <w:start w:val="1"/>
      <w:numFmt w:val="decimal"/>
      <w:lvlText w:val="%7."/>
      <w:lvlJc w:val="left"/>
      <w:pPr>
        <w:ind w:left="6120" w:hanging="360"/>
      </w:pPr>
    </w:lvl>
    <w:lvl w:ilvl="7" w:tplc="0C0A0019" w:tentative="1">
      <w:start w:val="1"/>
      <w:numFmt w:val="lowerLetter"/>
      <w:lvlText w:val="%8."/>
      <w:lvlJc w:val="left"/>
      <w:pPr>
        <w:ind w:left="6840" w:hanging="360"/>
      </w:pPr>
    </w:lvl>
    <w:lvl w:ilvl="8" w:tplc="0C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1">
    <w:nsid w:val="5B5C32A0"/>
    <w:multiLevelType w:val="hybridMultilevel"/>
    <w:tmpl w:val="A056B0CA"/>
    <w:lvl w:ilvl="0" w:tplc="0C0A000F">
      <w:start w:val="1"/>
      <w:numFmt w:val="decimal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2">
    <w:nsid w:val="62ED5FCA"/>
    <w:multiLevelType w:val="hybridMultilevel"/>
    <w:tmpl w:val="1954F1E4"/>
    <w:lvl w:ilvl="0" w:tplc="0C0A0017">
      <w:start w:val="1"/>
      <w:numFmt w:val="lowerLetter"/>
      <w:lvlText w:val="%1)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63521581"/>
    <w:multiLevelType w:val="hybridMultilevel"/>
    <w:tmpl w:val="FBB02402"/>
    <w:lvl w:ilvl="0" w:tplc="0C0A000F">
      <w:start w:val="1"/>
      <w:numFmt w:val="decimal"/>
      <w:lvlText w:val="%1."/>
      <w:lvlJc w:val="left"/>
      <w:pPr>
        <w:ind w:left="360" w:hanging="360"/>
      </w:p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4">
    <w:nsid w:val="667A3302"/>
    <w:multiLevelType w:val="hybridMultilevel"/>
    <w:tmpl w:val="28163348"/>
    <w:lvl w:ilvl="0" w:tplc="03B4589A">
      <w:start w:val="1"/>
      <w:numFmt w:val="lowerLetter"/>
      <w:lvlText w:val="%1)"/>
      <w:lvlJc w:val="left"/>
      <w:pPr>
        <w:ind w:left="360" w:hanging="360"/>
      </w:pPr>
      <w:rPr>
        <w:rFonts w:hint="default"/>
        <w:b/>
        <w:bCs/>
        <w:i w:val="0"/>
        <w:iCs w:val="0"/>
        <w:color w:val="17365D"/>
        <w:sz w:val="24"/>
        <w:szCs w:val="24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5">
    <w:nsid w:val="6B7F272D"/>
    <w:multiLevelType w:val="hybridMultilevel"/>
    <w:tmpl w:val="4A40011C"/>
    <w:lvl w:ilvl="0" w:tplc="0C0A0017">
      <w:start w:val="1"/>
      <w:numFmt w:val="lowerLetter"/>
      <w:lvlText w:val="%1)"/>
      <w:lvlJc w:val="left"/>
      <w:pPr>
        <w:ind w:left="360" w:hanging="360"/>
      </w:p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6">
    <w:nsid w:val="718F5871"/>
    <w:multiLevelType w:val="hybridMultilevel"/>
    <w:tmpl w:val="56F67B70"/>
    <w:lvl w:ilvl="0" w:tplc="0C0A0017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080" w:hanging="360"/>
      </w:pPr>
    </w:lvl>
    <w:lvl w:ilvl="2" w:tplc="0C0A001B">
      <w:start w:val="1"/>
      <w:numFmt w:val="lowerRoman"/>
      <w:lvlText w:val="%3."/>
      <w:lvlJc w:val="right"/>
      <w:pPr>
        <w:ind w:left="1800" w:hanging="180"/>
      </w:pPr>
    </w:lvl>
    <w:lvl w:ilvl="3" w:tplc="0C0A000F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72FB6098"/>
    <w:multiLevelType w:val="hybridMultilevel"/>
    <w:tmpl w:val="DF18215C"/>
    <w:lvl w:ilvl="0" w:tplc="0C0A000F">
      <w:start w:val="1"/>
      <w:numFmt w:val="decimal"/>
      <w:lvlText w:val="%1."/>
      <w:lvlJc w:val="left"/>
      <w:pPr>
        <w:ind w:left="720" w:hanging="360"/>
      </w:p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0"/>
  </w:num>
  <w:num w:numId="3">
    <w:abstractNumId w:val="19"/>
  </w:num>
  <w:num w:numId="4">
    <w:abstractNumId w:val="27"/>
  </w:num>
  <w:num w:numId="5">
    <w:abstractNumId w:val="21"/>
  </w:num>
  <w:num w:numId="6">
    <w:abstractNumId w:val="15"/>
  </w:num>
  <w:num w:numId="7">
    <w:abstractNumId w:val="8"/>
  </w:num>
  <w:num w:numId="8">
    <w:abstractNumId w:val="12"/>
  </w:num>
  <w:num w:numId="9">
    <w:abstractNumId w:val="17"/>
  </w:num>
  <w:num w:numId="10">
    <w:abstractNumId w:val="14"/>
  </w:num>
  <w:num w:numId="11">
    <w:abstractNumId w:val="10"/>
  </w:num>
  <w:num w:numId="12">
    <w:abstractNumId w:val="5"/>
  </w:num>
  <w:num w:numId="13">
    <w:abstractNumId w:val="11"/>
  </w:num>
  <w:num w:numId="14">
    <w:abstractNumId w:val="7"/>
  </w:num>
  <w:num w:numId="15">
    <w:abstractNumId w:val="26"/>
  </w:num>
  <w:num w:numId="16">
    <w:abstractNumId w:val="6"/>
  </w:num>
  <w:num w:numId="17">
    <w:abstractNumId w:val="13"/>
  </w:num>
  <w:num w:numId="18">
    <w:abstractNumId w:val="16"/>
  </w:num>
  <w:num w:numId="19">
    <w:abstractNumId w:val="25"/>
  </w:num>
  <w:num w:numId="20">
    <w:abstractNumId w:val="2"/>
  </w:num>
  <w:num w:numId="21">
    <w:abstractNumId w:val="24"/>
  </w:num>
  <w:num w:numId="22">
    <w:abstractNumId w:val="22"/>
  </w:num>
  <w:num w:numId="23">
    <w:abstractNumId w:val="3"/>
  </w:num>
  <w:num w:numId="24">
    <w:abstractNumId w:val="4"/>
  </w:num>
  <w:num w:numId="25">
    <w:abstractNumId w:val="20"/>
  </w:num>
  <w:num w:numId="26">
    <w:abstractNumId w:val="1"/>
  </w:num>
  <w:num w:numId="27">
    <w:abstractNumId w:val="18"/>
  </w:num>
  <w:num w:numId="28">
    <w:abstractNumId w:val="2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2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58754B"/>
    <w:rsid w:val="00002847"/>
    <w:rsid w:val="00007C0A"/>
    <w:rsid w:val="00010D31"/>
    <w:rsid w:val="00025734"/>
    <w:rsid w:val="000303A8"/>
    <w:rsid w:val="0003684A"/>
    <w:rsid w:val="00073C55"/>
    <w:rsid w:val="00090483"/>
    <w:rsid w:val="00091E4B"/>
    <w:rsid w:val="000C256C"/>
    <w:rsid w:val="000C2589"/>
    <w:rsid w:val="000D4FEE"/>
    <w:rsid w:val="00100EC2"/>
    <w:rsid w:val="0010313D"/>
    <w:rsid w:val="00103C41"/>
    <w:rsid w:val="00125463"/>
    <w:rsid w:val="00130BE9"/>
    <w:rsid w:val="001368C6"/>
    <w:rsid w:val="00146AAB"/>
    <w:rsid w:val="00161C4A"/>
    <w:rsid w:val="0018033C"/>
    <w:rsid w:val="001A1484"/>
    <w:rsid w:val="001C1301"/>
    <w:rsid w:val="001C43EB"/>
    <w:rsid w:val="001C7775"/>
    <w:rsid w:val="001F2832"/>
    <w:rsid w:val="001F4A92"/>
    <w:rsid w:val="00224916"/>
    <w:rsid w:val="00251183"/>
    <w:rsid w:val="0026118F"/>
    <w:rsid w:val="00284B69"/>
    <w:rsid w:val="00290C4E"/>
    <w:rsid w:val="002969C9"/>
    <w:rsid w:val="002C3240"/>
    <w:rsid w:val="002D4C8E"/>
    <w:rsid w:val="002E6261"/>
    <w:rsid w:val="002F6EED"/>
    <w:rsid w:val="00315D53"/>
    <w:rsid w:val="003259C2"/>
    <w:rsid w:val="003408A7"/>
    <w:rsid w:val="00357516"/>
    <w:rsid w:val="00357C32"/>
    <w:rsid w:val="003640EE"/>
    <w:rsid w:val="003866D0"/>
    <w:rsid w:val="003956DC"/>
    <w:rsid w:val="003A109D"/>
    <w:rsid w:val="003A76CB"/>
    <w:rsid w:val="003B3479"/>
    <w:rsid w:val="003D22A3"/>
    <w:rsid w:val="003D52C5"/>
    <w:rsid w:val="003D56DC"/>
    <w:rsid w:val="003D6288"/>
    <w:rsid w:val="003D6F0D"/>
    <w:rsid w:val="003F43F6"/>
    <w:rsid w:val="00403C3A"/>
    <w:rsid w:val="004108C8"/>
    <w:rsid w:val="0042241F"/>
    <w:rsid w:val="004509A8"/>
    <w:rsid w:val="004578EC"/>
    <w:rsid w:val="00463A25"/>
    <w:rsid w:val="00466006"/>
    <w:rsid w:val="00466FE0"/>
    <w:rsid w:val="004813AE"/>
    <w:rsid w:val="00487BCA"/>
    <w:rsid w:val="00494B13"/>
    <w:rsid w:val="004A0262"/>
    <w:rsid w:val="004B12E1"/>
    <w:rsid w:val="004C470C"/>
    <w:rsid w:val="004D1B56"/>
    <w:rsid w:val="004D1CAE"/>
    <w:rsid w:val="004E3535"/>
    <w:rsid w:val="004E46B2"/>
    <w:rsid w:val="00517152"/>
    <w:rsid w:val="005740B0"/>
    <w:rsid w:val="0058754B"/>
    <w:rsid w:val="005912D9"/>
    <w:rsid w:val="00594BBF"/>
    <w:rsid w:val="005A5040"/>
    <w:rsid w:val="005B6712"/>
    <w:rsid w:val="005C7A53"/>
    <w:rsid w:val="005E0BD9"/>
    <w:rsid w:val="005F5807"/>
    <w:rsid w:val="00615D10"/>
    <w:rsid w:val="0063236D"/>
    <w:rsid w:val="00652D8E"/>
    <w:rsid w:val="00655697"/>
    <w:rsid w:val="006676CF"/>
    <w:rsid w:val="00675C6B"/>
    <w:rsid w:val="00695276"/>
    <w:rsid w:val="006A6374"/>
    <w:rsid w:val="006B0378"/>
    <w:rsid w:val="006B4718"/>
    <w:rsid w:val="006D412B"/>
    <w:rsid w:val="006D778B"/>
    <w:rsid w:val="006D7966"/>
    <w:rsid w:val="006F2EA8"/>
    <w:rsid w:val="006F3358"/>
    <w:rsid w:val="006F5286"/>
    <w:rsid w:val="00707FA0"/>
    <w:rsid w:val="00711AAF"/>
    <w:rsid w:val="00720288"/>
    <w:rsid w:val="0074009B"/>
    <w:rsid w:val="00747F47"/>
    <w:rsid w:val="00762FFA"/>
    <w:rsid w:val="00773818"/>
    <w:rsid w:val="00773E50"/>
    <w:rsid w:val="00792006"/>
    <w:rsid w:val="00792F7D"/>
    <w:rsid w:val="007969B8"/>
    <w:rsid w:val="007C581F"/>
    <w:rsid w:val="007E0D62"/>
    <w:rsid w:val="007E1D23"/>
    <w:rsid w:val="0082796C"/>
    <w:rsid w:val="00835CE2"/>
    <w:rsid w:val="0083727D"/>
    <w:rsid w:val="00843B3A"/>
    <w:rsid w:val="00860C88"/>
    <w:rsid w:val="00873C1A"/>
    <w:rsid w:val="00875649"/>
    <w:rsid w:val="00875C45"/>
    <w:rsid w:val="00875EBB"/>
    <w:rsid w:val="00876074"/>
    <w:rsid w:val="008A7A85"/>
    <w:rsid w:val="008B4CE5"/>
    <w:rsid w:val="008C3FF7"/>
    <w:rsid w:val="009120EE"/>
    <w:rsid w:val="009135DF"/>
    <w:rsid w:val="00931074"/>
    <w:rsid w:val="00940CAE"/>
    <w:rsid w:val="0094529A"/>
    <w:rsid w:val="0095164E"/>
    <w:rsid w:val="00956C9D"/>
    <w:rsid w:val="00976B45"/>
    <w:rsid w:val="009F428C"/>
    <w:rsid w:val="009F7E54"/>
    <w:rsid w:val="00A25D3D"/>
    <w:rsid w:val="00A43F0D"/>
    <w:rsid w:val="00A50E91"/>
    <w:rsid w:val="00A70644"/>
    <w:rsid w:val="00A740BD"/>
    <w:rsid w:val="00A80EF4"/>
    <w:rsid w:val="00A91865"/>
    <w:rsid w:val="00A93B62"/>
    <w:rsid w:val="00AB6B07"/>
    <w:rsid w:val="00AD593B"/>
    <w:rsid w:val="00AE204E"/>
    <w:rsid w:val="00AF3E21"/>
    <w:rsid w:val="00B039BE"/>
    <w:rsid w:val="00B27DFD"/>
    <w:rsid w:val="00B32133"/>
    <w:rsid w:val="00B37946"/>
    <w:rsid w:val="00B52449"/>
    <w:rsid w:val="00B66708"/>
    <w:rsid w:val="00B900BA"/>
    <w:rsid w:val="00BE3A76"/>
    <w:rsid w:val="00BE60C6"/>
    <w:rsid w:val="00BF2F90"/>
    <w:rsid w:val="00BF3858"/>
    <w:rsid w:val="00C10561"/>
    <w:rsid w:val="00C937A1"/>
    <w:rsid w:val="00CA3511"/>
    <w:rsid w:val="00CB385A"/>
    <w:rsid w:val="00CC6EF3"/>
    <w:rsid w:val="00D14899"/>
    <w:rsid w:val="00D15CDC"/>
    <w:rsid w:val="00D34691"/>
    <w:rsid w:val="00D45BFF"/>
    <w:rsid w:val="00D51D6D"/>
    <w:rsid w:val="00D52D2B"/>
    <w:rsid w:val="00D60B48"/>
    <w:rsid w:val="00D73542"/>
    <w:rsid w:val="00D74394"/>
    <w:rsid w:val="00D776C9"/>
    <w:rsid w:val="00DB43CE"/>
    <w:rsid w:val="00DE0BE8"/>
    <w:rsid w:val="00E10012"/>
    <w:rsid w:val="00E2434A"/>
    <w:rsid w:val="00E308CA"/>
    <w:rsid w:val="00E31494"/>
    <w:rsid w:val="00E33909"/>
    <w:rsid w:val="00E4137A"/>
    <w:rsid w:val="00E463DA"/>
    <w:rsid w:val="00E628AA"/>
    <w:rsid w:val="00E66800"/>
    <w:rsid w:val="00E77654"/>
    <w:rsid w:val="00E8070F"/>
    <w:rsid w:val="00E84D88"/>
    <w:rsid w:val="00E91A31"/>
    <w:rsid w:val="00EC0240"/>
    <w:rsid w:val="00F03FBD"/>
    <w:rsid w:val="00F55236"/>
    <w:rsid w:val="00F66AEE"/>
    <w:rsid w:val="00F67291"/>
    <w:rsid w:val="00F745A2"/>
    <w:rsid w:val="00F84284"/>
    <w:rsid w:val="00FD1D92"/>
    <w:rsid w:val="00FF639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10D31"/>
    <w:pPr>
      <w:spacing w:after="200" w:line="276" w:lineRule="auto"/>
    </w:pPr>
    <w:rPr>
      <w:sz w:val="22"/>
      <w:szCs w:val="22"/>
      <w:lang w:eastAsia="en-US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customStyle="1" w:styleId="Listavistosa-nfasis11">
    <w:name w:val="Lista vistosa - Énfasis 11"/>
    <w:basedOn w:val="Normal"/>
    <w:uiPriority w:val="34"/>
    <w:qFormat/>
    <w:rsid w:val="0058754B"/>
    <w:pPr>
      <w:ind w:left="720"/>
      <w:contextualSpacing/>
    </w:pPr>
  </w:style>
  <w:style w:type="character" w:customStyle="1" w:styleId="apple-style-span">
    <w:name w:val="apple-style-span"/>
    <w:basedOn w:val="Fuentedeprrafopredeter"/>
    <w:rsid w:val="009F428C"/>
  </w:style>
  <w:style w:type="table" w:styleId="Tablaconcuadrcula">
    <w:name w:val="Table Grid"/>
    <w:basedOn w:val="Tablanormal"/>
    <w:uiPriority w:val="59"/>
    <w:rsid w:val="00463A2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Sombreadomedio2-nfasis11">
    <w:name w:val="Sombreado medio 2 - Énfasis 11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5B9BD5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5B9BD5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Sombreadomedio2-nfasis2">
    <w:name w:val="Medium Shading 2 Accent 2"/>
    <w:basedOn w:val="Tablanormal"/>
    <w:uiPriority w:val="64"/>
    <w:rsid w:val="00463A25"/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/>
      </w:tcPr>
    </w:tblStylePr>
    <w:tblStylePr w:type="firstCol">
      <w:rPr>
        <w:b/>
        <w:bCs/>
        <w:color w:val="FFFFFF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ED7D3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/>
      </w:tcPr>
    </w:tblStylePr>
    <w:tblStylePr w:type="band1Horz">
      <w:tblPr/>
      <w:tcPr>
        <w:shd w:val="clear" w:color="auto" w:fill="D8D8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customStyle="1" w:styleId="Tabladecuadrcula5oscura-nfasis2">
    <w:name w:val="Tabla de cuadrícula 5 oscura - Énfasis 2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BE4D5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ED7D31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ED7D31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ED7D31"/>
      </w:tcPr>
    </w:tblStylePr>
    <w:tblStylePr w:type="band1Vert">
      <w:tblPr/>
      <w:tcPr>
        <w:shd w:val="clear" w:color="auto" w:fill="F7CAAC"/>
      </w:tcPr>
    </w:tblStylePr>
    <w:tblStylePr w:type="band1Horz">
      <w:tblPr/>
      <w:tcPr>
        <w:shd w:val="clear" w:color="auto" w:fill="F7CAAC"/>
      </w:tcPr>
    </w:tblStylePr>
  </w:style>
  <w:style w:type="table" w:customStyle="1" w:styleId="Tabladecuadrcula5oscura-nfasis6">
    <w:name w:val="Tabla de cuadrícula 5 oscura - Énfasis 6"/>
    <w:basedOn w:val="Tablanormal"/>
    <w:uiPriority w:val="50"/>
    <w:rsid w:val="00463A25"/>
    <w:tblPr>
      <w:tblStyleRowBandSize w:val="1"/>
      <w:tblStyleColBandSize w:val="1"/>
      <w:tblInd w:w="0" w:type="dxa"/>
      <w:tblBorders>
        <w:top w:val="single" w:sz="4" w:space="0" w:color="FFFFFF"/>
        <w:left w:val="single" w:sz="4" w:space="0" w:color="FFFFFF"/>
        <w:bottom w:val="single" w:sz="4" w:space="0" w:color="FFFFFF"/>
        <w:right w:val="single" w:sz="4" w:space="0" w:color="FFFFFF"/>
        <w:insideH w:val="single" w:sz="4" w:space="0" w:color="FFFFFF"/>
        <w:insideV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2EFD9"/>
    </w:tcPr>
    <w:tblStylePr w:type="firstRow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lastRow">
      <w:rPr>
        <w:b/>
        <w:bCs/>
        <w:color w:val="FFFFFF"/>
      </w:rPr>
      <w:tblPr/>
      <w:tcPr>
        <w:tcBorders>
          <w:left w:val="single" w:sz="4" w:space="0" w:color="FFFFFF"/>
          <w:bottom w:val="single" w:sz="4" w:space="0" w:color="FFFFFF"/>
          <w:right w:val="single" w:sz="4" w:space="0" w:color="FFFFFF"/>
          <w:insideH w:val="nil"/>
          <w:insideV w:val="nil"/>
        </w:tcBorders>
        <w:shd w:val="clear" w:color="auto" w:fill="70AD47"/>
      </w:tcPr>
    </w:tblStylePr>
    <w:tblStylePr w:type="firstCol">
      <w:rPr>
        <w:b/>
        <w:bCs/>
        <w:color w:val="FFFFFF"/>
      </w:rPr>
      <w:tblPr/>
      <w:tcPr>
        <w:tcBorders>
          <w:top w:val="single" w:sz="4" w:space="0" w:color="FFFFFF"/>
          <w:left w:val="single" w:sz="4" w:space="0" w:color="FFFFFF"/>
          <w:bottom w:val="single" w:sz="4" w:space="0" w:color="FFFFFF"/>
          <w:insideV w:val="nil"/>
        </w:tcBorders>
        <w:shd w:val="clear" w:color="auto" w:fill="70AD47"/>
      </w:tcPr>
    </w:tblStylePr>
    <w:tblStylePr w:type="lastCol">
      <w:rPr>
        <w:b/>
        <w:bCs/>
        <w:color w:val="FFFFFF"/>
      </w:rPr>
      <w:tblPr/>
      <w:tcPr>
        <w:tcBorders>
          <w:top w:val="single" w:sz="4" w:space="0" w:color="FFFFFF"/>
          <w:bottom w:val="single" w:sz="4" w:space="0" w:color="FFFFFF"/>
          <w:right w:val="single" w:sz="4" w:space="0" w:color="FFFFFF"/>
          <w:insideV w:val="nil"/>
        </w:tcBorders>
        <w:shd w:val="clear" w:color="auto" w:fill="70AD47"/>
      </w:tcPr>
    </w:tblStylePr>
    <w:tblStylePr w:type="band1Vert">
      <w:tblPr/>
      <w:tcPr>
        <w:shd w:val="clear" w:color="auto" w:fill="C5E0B3"/>
      </w:tcPr>
    </w:tblStylePr>
    <w:tblStylePr w:type="band1Horz">
      <w:tblPr/>
      <w:tcPr>
        <w:shd w:val="clear" w:color="auto" w:fill="C5E0B3"/>
      </w:tcPr>
    </w:tblStylePr>
  </w:style>
  <w:style w:type="paragraph" w:styleId="Encabezado">
    <w:name w:val="header"/>
    <w:basedOn w:val="Normal"/>
    <w:link w:val="Encabezado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link w:val="Encabezado"/>
    <w:uiPriority w:val="99"/>
    <w:rsid w:val="0063236D"/>
    <w:rPr>
      <w:sz w:val="22"/>
      <w:szCs w:val="22"/>
      <w:lang w:eastAsia="en-US"/>
    </w:rPr>
  </w:style>
  <w:style w:type="paragraph" w:styleId="Piedepgina">
    <w:name w:val="footer"/>
    <w:basedOn w:val="Normal"/>
    <w:link w:val="PiedepginaCar"/>
    <w:uiPriority w:val="99"/>
    <w:unhideWhenUsed/>
    <w:rsid w:val="0063236D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link w:val="Piedepgina"/>
    <w:uiPriority w:val="99"/>
    <w:rsid w:val="0063236D"/>
    <w:rPr>
      <w:sz w:val="22"/>
      <w:szCs w:val="22"/>
      <w:lang w:eastAsia="en-US"/>
    </w:rPr>
  </w:style>
  <w:style w:type="paragraph" w:styleId="Prrafodelista">
    <w:name w:val="List Paragraph"/>
    <w:basedOn w:val="Normal"/>
    <w:uiPriority w:val="34"/>
    <w:qFormat/>
    <w:rsid w:val="006F3358"/>
    <w:pPr>
      <w:ind w:left="720"/>
      <w:contextualSpacing/>
    </w:pPr>
  </w:style>
  <w:style w:type="character" w:styleId="Hipervnculo">
    <w:name w:val="Hyperlink"/>
    <w:uiPriority w:val="99"/>
    <w:unhideWhenUsed/>
    <w:rsid w:val="00E66800"/>
    <w:rPr>
      <w:color w:val="0000FF"/>
      <w:u w:val="single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F8428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F84284"/>
    <w:rPr>
      <w:rFonts w:ascii="Tahoma" w:hAnsi="Tahoma" w:cs="Tahoma"/>
      <w:sz w:val="16"/>
      <w:szCs w:val="16"/>
      <w:lang w:eastAsia="en-US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image" Target="media/image3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42" Type="http://schemas.openxmlformats.org/officeDocument/2006/relationships/image" Target="media/image35.png"/><Relationship Id="rId47" Type="http://schemas.openxmlformats.org/officeDocument/2006/relationships/image" Target="media/image40.png"/><Relationship Id="rId50" Type="http://schemas.openxmlformats.org/officeDocument/2006/relationships/footer" Target="footer1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46" Type="http://schemas.openxmlformats.org/officeDocument/2006/relationships/image" Target="media/image39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image" Target="media/image34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image" Target="media/image33.png"/><Relationship Id="rId45" Type="http://schemas.openxmlformats.org/officeDocument/2006/relationships/image" Target="media/image38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49" Type="http://schemas.openxmlformats.org/officeDocument/2006/relationships/header" Target="header1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4" Type="http://schemas.openxmlformats.org/officeDocument/2006/relationships/image" Target="media/image37.png"/><Relationship Id="rId52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Relationship Id="rId43" Type="http://schemas.openxmlformats.org/officeDocument/2006/relationships/image" Target="media/image36.png"/><Relationship Id="rId48" Type="http://schemas.openxmlformats.org/officeDocument/2006/relationships/image" Target="media/image41.png"/><Relationship Id="rId8" Type="http://schemas.openxmlformats.org/officeDocument/2006/relationships/oleObject" Target="embeddings/oleObject1.bin"/><Relationship Id="rId51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30</TotalTime>
  <Pages>1</Pages>
  <Words>723</Words>
  <Characters>3980</Characters>
  <Application>Microsoft Office Word</Application>
  <DocSecurity>0</DocSecurity>
  <Lines>33</Lines>
  <Paragraphs>9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9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rofesor</dc:creator>
  <cp:lastModifiedBy>Ana Maria Gonzalez Rodriguez</cp:lastModifiedBy>
  <cp:revision>12</cp:revision>
  <dcterms:created xsi:type="dcterms:W3CDTF">2016-12-13T08:59:00Z</dcterms:created>
  <dcterms:modified xsi:type="dcterms:W3CDTF">2016-12-20T09:11:00Z</dcterms:modified>
</cp:coreProperties>
</file>